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FAD4E" w14:textId="77777777" w:rsidR="006177C8" w:rsidRDefault="006177C8" w:rsidP="006177C8"/>
    <w:p w14:paraId="57D8741C" w14:textId="0652BB16" w:rsidR="001C22AA" w:rsidRDefault="00AE1678" w:rsidP="005F36F2">
      <w:pPr>
        <w:pStyle w:val="Title"/>
      </w:pPr>
      <w:r>
        <w:t xml:space="preserve">ADC Interface FPGA IP </w:t>
      </w:r>
    </w:p>
    <w:p w14:paraId="25EB29DE" w14:textId="5D0B5ABA" w:rsidR="00AA19A8" w:rsidRPr="008C44B3" w:rsidRDefault="00E419E0" w:rsidP="008C44B3">
      <w:pPr>
        <w:pStyle w:val="Subtitle"/>
      </w:pPr>
      <w:r w:rsidRPr="008C44B3">
        <w:t>Revision:</w:t>
      </w:r>
      <w:r w:rsidRPr="008C44B3">
        <w:tab/>
      </w:r>
      <w:r w:rsidR="00E36571">
        <w:t>1</w:t>
      </w:r>
      <w:r w:rsidR="008B3415">
        <w:t>.</w:t>
      </w:r>
      <w:r w:rsidR="00416CC0">
        <w:t>0</w:t>
      </w:r>
    </w:p>
    <w:p w14:paraId="49B1FF5E" w14:textId="4C09E176" w:rsidR="00E419E0" w:rsidRPr="008C44B3" w:rsidRDefault="00E419E0" w:rsidP="008C44B3">
      <w:pPr>
        <w:pStyle w:val="Subtitle"/>
      </w:pPr>
      <w:r w:rsidRPr="008C44B3">
        <w:t>Date:</w:t>
      </w:r>
      <w:r w:rsidRPr="008C44B3">
        <w:tab/>
      </w:r>
      <w:r w:rsidRPr="008C44B3">
        <w:tab/>
      </w:r>
      <w:r w:rsidR="004D2A91">
        <w:t>21</w:t>
      </w:r>
      <w:r w:rsidR="00E36571">
        <w:t xml:space="preserve"> Aug 2020</w:t>
      </w:r>
    </w:p>
    <w:p w14:paraId="4C9E8B32" w14:textId="77777777" w:rsidR="005F36F2" w:rsidRDefault="005F36F2"/>
    <w:p w14:paraId="794ED307" w14:textId="77777777" w:rsidR="005F36F2" w:rsidRDefault="005F36F2"/>
    <w:p w14:paraId="6002B9E3" w14:textId="77777777" w:rsidR="005F36F2" w:rsidRDefault="005F36F2" w:rsidP="005F36F2">
      <w:pPr>
        <w:pStyle w:val="Subtitle"/>
      </w:pPr>
    </w:p>
    <w:p w14:paraId="63A22D87" w14:textId="77777777" w:rsidR="005F36F2" w:rsidRDefault="005F36F2" w:rsidP="005F36F2">
      <w:pPr>
        <w:pStyle w:val="Subtitle"/>
      </w:pPr>
    </w:p>
    <w:p w14:paraId="5FB97BBE" w14:textId="77777777" w:rsidR="005F36F2" w:rsidRDefault="005F36F2" w:rsidP="005F36F2">
      <w:pPr>
        <w:pStyle w:val="Subtitle"/>
      </w:pPr>
    </w:p>
    <w:p w14:paraId="69CD10D9" w14:textId="77777777" w:rsidR="005F36F2" w:rsidRDefault="005F36F2" w:rsidP="005F36F2">
      <w:pPr>
        <w:pStyle w:val="Subtitle"/>
      </w:pPr>
    </w:p>
    <w:p w14:paraId="7B0C3317" w14:textId="77777777" w:rsidR="005F36F2" w:rsidRDefault="005F36F2" w:rsidP="005F36F2">
      <w:pPr>
        <w:pStyle w:val="Subtitle"/>
      </w:pPr>
    </w:p>
    <w:p w14:paraId="1E10E687" w14:textId="77777777" w:rsidR="005F36F2" w:rsidRDefault="005F36F2" w:rsidP="005F36F2">
      <w:pPr>
        <w:pStyle w:val="Subtitle"/>
      </w:pPr>
    </w:p>
    <w:p w14:paraId="0968958C" w14:textId="77777777" w:rsidR="005F36F2" w:rsidRDefault="005F36F2" w:rsidP="005F36F2">
      <w:pPr>
        <w:pStyle w:val="Subtitle"/>
      </w:pPr>
    </w:p>
    <w:p w14:paraId="0C3DE0CC" w14:textId="77777777" w:rsidR="005F36F2" w:rsidRDefault="005F36F2" w:rsidP="005F36F2">
      <w:pPr>
        <w:pStyle w:val="Subtitle"/>
      </w:pPr>
    </w:p>
    <w:p w14:paraId="3CE5A9C8" w14:textId="77777777" w:rsidR="005F36F2" w:rsidRDefault="005F36F2" w:rsidP="005F36F2">
      <w:pPr>
        <w:pStyle w:val="Subtitle"/>
      </w:pPr>
    </w:p>
    <w:p w14:paraId="51AF35EC" w14:textId="77777777" w:rsidR="005F36F2" w:rsidRDefault="005F36F2" w:rsidP="005F36F2">
      <w:pPr>
        <w:pStyle w:val="Subtitle"/>
      </w:pPr>
    </w:p>
    <w:p w14:paraId="49B47786" w14:textId="77777777" w:rsidR="005F36F2" w:rsidRDefault="005F36F2" w:rsidP="005F36F2">
      <w:pPr>
        <w:pStyle w:val="Subtitle"/>
      </w:pPr>
    </w:p>
    <w:p w14:paraId="2B5A32E3" w14:textId="77777777" w:rsidR="005F36F2" w:rsidRDefault="005F36F2" w:rsidP="005F36F2">
      <w:pPr>
        <w:pStyle w:val="Subtitle"/>
      </w:pPr>
    </w:p>
    <w:p w14:paraId="3E5EF4D3" w14:textId="77777777" w:rsidR="00AE1678" w:rsidRDefault="00AE1678" w:rsidP="00AE1678"/>
    <w:p w14:paraId="5BE30BA2" w14:textId="77777777" w:rsidR="00AE1678" w:rsidRPr="00AE1678" w:rsidRDefault="00AE1678" w:rsidP="00AE1678"/>
    <w:p w14:paraId="30421C8B" w14:textId="77777777" w:rsidR="005F36F2" w:rsidRDefault="005F36F2" w:rsidP="005F36F2">
      <w:pPr>
        <w:pStyle w:val="Subtitle"/>
      </w:pPr>
    </w:p>
    <w:p w14:paraId="734DE067" w14:textId="77777777" w:rsidR="00AA19A8" w:rsidRDefault="005F36F2" w:rsidP="00A37617">
      <w:pPr>
        <w:pStyle w:val="Subtitle"/>
        <w:spacing w:after="480"/>
      </w:pPr>
      <w:bookmarkStart w:id="0" w:name="CompanyName"/>
      <w:proofErr w:type="spellStart"/>
      <w:r w:rsidRPr="005F36F2">
        <w:rPr>
          <w:sz w:val="48"/>
          <w:szCs w:val="48"/>
        </w:rPr>
        <w:t>QuickLogic</w:t>
      </w:r>
      <w:proofErr w:type="spellEnd"/>
      <w:r w:rsidRPr="005F36F2">
        <w:rPr>
          <w:sz w:val="48"/>
          <w:szCs w:val="48"/>
        </w:rPr>
        <w:t xml:space="preserve"> Corporation</w:t>
      </w:r>
      <w:bookmarkEnd w:id="0"/>
    </w:p>
    <w:p w14:paraId="0DA6BC71" w14:textId="77777777" w:rsidR="00AE1E00" w:rsidRDefault="00AE1E00"/>
    <w:p w14:paraId="5097F99D" w14:textId="77777777" w:rsidR="00FE54C2" w:rsidRDefault="00FE54C2" w:rsidP="00FE54C2">
      <w:pPr>
        <w:jc w:val="both"/>
        <w:sectPr w:rsidR="00FE54C2" w:rsidSect="00EA5D5B">
          <w:footerReference w:type="default" r:id="rId8"/>
          <w:type w:val="oddPage"/>
          <w:pgSz w:w="12240" w:h="15840" w:code="1"/>
          <w:pgMar w:top="1440" w:right="1440" w:bottom="1440" w:left="1440" w:header="720" w:footer="720" w:gutter="0"/>
          <w:pgNumType w:start="1"/>
          <w:cols w:space="720"/>
          <w:docGrid w:linePitch="360"/>
        </w:sectPr>
      </w:pPr>
    </w:p>
    <w:p w14:paraId="714FEF92" w14:textId="1EE22F29" w:rsidR="00AE1678" w:rsidRDefault="00AE1678" w:rsidP="00046311">
      <w:pPr>
        <w:pStyle w:val="Heading1"/>
      </w:pPr>
      <w:bookmarkStart w:id="1" w:name="_Toc452995307"/>
      <w:r>
        <w:lastRenderedPageBreak/>
        <w:t>Requirement:</w:t>
      </w:r>
    </w:p>
    <w:p w14:paraId="34E08985" w14:textId="77777777" w:rsidR="00A349F3" w:rsidRPr="00A349F3" w:rsidRDefault="00A349F3" w:rsidP="00A349F3">
      <w:pPr>
        <w:autoSpaceDE w:val="0"/>
        <w:autoSpaceDN w:val="0"/>
        <w:adjustRightInd w:val="0"/>
        <w:spacing w:after="0" w:line="240" w:lineRule="auto"/>
        <w:rPr>
          <w:rFonts w:ascii="Minion Pro" w:hAnsi="Minion Pro" w:cs="Minion Pro"/>
          <w:color w:val="000000"/>
          <w:sz w:val="24"/>
          <w:szCs w:val="24"/>
          <w:lang w:val="en-IN"/>
        </w:rPr>
      </w:pPr>
    </w:p>
    <w:p w14:paraId="006FD479" w14:textId="66E1C84A" w:rsidR="00A349F3" w:rsidRPr="00A349F3" w:rsidRDefault="00A349F3" w:rsidP="00A349F3">
      <w:pPr>
        <w:pStyle w:val="ListParagraph"/>
        <w:numPr>
          <w:ilvl w:val="0"/>
          <w:numId w:val="39"/>
        </w:numPr>
        <w:spacing w:after="0" w:line="240" w:lineRule="auto"/>
        <w:rPr>
          <w:rFonts w:eastAsia="Times New Roman"/>
        </w:rPr>
      </w:pPr>
      <w:r w:rsidRPr="00A349F3">
        <w:rPr>
          <w:rFonts w:eastAsia="Times New Roman"/>
        </w:rPr>
        <w:t xml:space="preserve"> </w:t>
      </w:r>
      <w:r>
        <w:rPr>
          <w:rFonts w:eastAsia="Times New Roman"/>
        </w:rPr>
        <w:t>Interface with Analog devices chip</w:t>
      </w:r>
      <w:r w:rsidRPr="00A349F3">
        <w:rPr>
          <w:rFonts w:eastAsia="Times New Roman"/>
        </w:rPr>
        <w:t xml:space="preserve"> AD7476A</w:t>
      </w:r>
      <w:r>
        <w:rPr>
          <w:rFonts w:eastAsia="Times New Roman"/>
        </w:rPr>
        <w:t xml:space="preserve"> (12-bit ADC)</w:t>
      </w:r>
    </w:p>
    <w:p w14:paraId="3D560408" w14:textId="7EF57DF5" w:rsidR="00AE1678" w:rsidRPr="00AE1678" w:rsidRDefault="00A349F3" w:rsidP="00A349F3">
      <w:pPr>
        <w:pStyle w:val="ListParagraph"/>
        <w:numPr>
          <w:ilvl w:val="0"/>
          <w:numId w:val="39"/>
        </w:numPr>
      </w:pPr>
      <w:r w:rsidRPr="00A349F3">
        <w:rPr>
          <w:rFonts w:ascii="Myriad Pro" w:hAnsi="Myriad Pro" w:cs="Myriad Pro"/>
          <w:color w:val="000000"/>
          <w:sz w:val="24"/>
          <w:szCs w:val="24"/>
          <w:lang w:val="en-IN"/>
        </w:rPr>
        <w:t xml:space="preserve"> </w:t>
      </w:r>
      <w:r w:rsidRPr="00A349F3">
        <w:rPr>
          <w:rFonts w:eastAsia="Times New Roman"/>
        </w:rPr>
        <w:t>Fast throughput rate: 1 MSPS</w:t>
      </w:r>
    </w:p>
    <w:p w14:paraId="27E56A7E" w14:textId="77777777" w:rsidR="0059566F" w:rsidRDefault="0059566F" w:rsidP="00046311">
      <w:pPr>
        <w:pStyle w:val="Heading1"/>
      </w:pPr>
      <w:r>
        <w:t>System Block Diagram:</w:t>
      </w:r>
    </w:p>
    <w:p w14:paraId="27333778" w14:textId="77777777" w:rsidR="0059566F" w:rsidRDefault="0059566F" w:rsidP="0059566F"/>
    <w:p w14:paraId="72E3CC4F" w14:textId="1779D849" w:rsidR="0059566F" w:rsidRDefault="00A349F3" w:rsidP="0059566F">
      <w:r>
        <w:object w:dxaOrig="10021" w:dyaOrig="8536" w14:anchorId="72B26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8.4pt" o:ole="">
            <v:imagedata r:id="rId9" o:title=""/>
          </v:shape>
          <o:OLEObject Type="Embed" ProgID="Visio.Drawing.15" ShapeID="_x0000_i1025" DrawAspect="Content" ObjectID="_1659528596" r:id="rId10"/>
        </w:object>
      </w:r>
    </w:p>
    <w:p w14:paraId="2821EB1C" w14:textId="77777777" w:rsidR="0059566F" w:rsidRDefault="0059566F" w:rsidP="0059566F"/>
    <w:p w14:paraId="3845671E" w14:textId="77777777" w:rsidR="00AE1678" w:rsidRDefault="00AE1678" w:rsidP="0059566F"/>
    <w:p w14:paraId="5991AA7C" w14:textId="60029967" w:rsidR="0059566F" w:rsidRDefault="0059566F" w:rsidP="00046311">
      <w:pPr>
        <w:pStyle w:val="Heading1"/>
      </w:pPr>
      <w:r>
        <w:lastRenderedPageBreak/>
        <w:t>Pinout</w:t>
      </w:r>
      <w:r w:rsidR="00416CC0">
        <w:t xml:space="preserve"> (for the </w:t>
      </w:r>
      <w:proofErr w:type="spellStart"/>
      <w:r w:rsidR="00416CC0">
        <w:t>QuickFeather</w:t>
      </w:r>
      <w:proofErr w:type="spellEnd"/>
      <w:r w:rsidR="00416CC0">
        <w:t xml:space="preserve"> board)</w:t>
      </w:r>
      <w:r>
        <w:t>:</w:t>
      </w:r>
    </w:p>
    <w:tbl>
      <w:tblPr>
        <w:tblStyle w:val="TableGrid"/>
        <w:tblpPr w:leftFromText="180" w:rightFromText="180" w:vertAnchor="page" w:horzAnchor="margin" w:tblpY="1993"/>
        <w:tblW w:w="9051" w:type="dxa"/>
        <w:tblLook w:val="04A0" w:firstRow="1" w:lastRow="0" w:firstColumn="1" w:lastColumn="0" w:noHBand="0" w:noVBand="1"/>
      </w:tblPr>
      <w:tblGrid>
        <w:gridCol w:w="1090"/>
        <w:gridCol w:w="925"/>
        <w:gridCol w:w="1017"/>
        <w:gridCol w:w="1495"/>
        <w:gridCol w:w="1050"/>
        <w:gridCol w:w="1106"/>
        <w:gridCol w:w="2368"/>
      </w:tblGrid>
      <w:tr w:rsidR="00416CC0" w14:paraId="0BE5D878" w14:textId="77777777" w:rsidTr="00416CC0">
        <w:tc>
          <w:tcPr>
            <w:tcW w:w="1090" w:type="dxa"/>
          </w:tcPr>
          <w:p w14:paraId="7B8ABAFA" w14:textId="77777777" w:rsidR="00416CC0" w:rsidRPr="00E8043B" w:rsidRDefault="00416CC0" w:rsidP="004D2A91">
            <w:pPr>
              <w:pStyle w:val="body"/>
              <w:keepNext/>
              <w:rPr>
                <w:rFonts w:ascii="Helvetica" w:hAnsi="Helvetica" w:cs="Helvetica"/>
                <w:b/>
              </w:rPr>
            </w:pPr>
            <w:r w:rsidRPr="00E8043B">
              <w:rPr>
                <w:rFonts w:ascii="Helvetica" w:hAnsi="Helvetica" w:cs="Helvetica"/>
                <w:b/>
              </w:rPr>
              <w:t>Signal Name</w:t>
            </w:r>
          </w:p>
        </w:tc>
        <w:tc>
          <w:tcPr>
            <w:tcW w:w="925" w:type="dxa"/>
          </w:tcPr>
          <w:p w14:paraId="143406ED" w14:textId="305DBA47" w:rsidR="00416CC0" w:rsidRPr="00E8043B" w:rsidRDefault="00416CC0" w:rsidP="004D2A91">
            <w:pPr>
              <w:pStyle w:val="body"/>
              <w:keepNext/>
              <w:rPr>
                <w:rFonts w:ascii="Helvetica" w:hAnsi="Helvetica" w:cs="Helvetica"/>
                <w:b/>
              </w:rPr>
            </w:pPr>
            <w:proofErr w:type="spellStart"/>
            <w:r>
              <w:rPr>
                <w:rFonts w:ascii="Helvetica" w:hAnsi="Helvetica" w:cs="Helvetica"/>
                <w:b/>
              </w:rPr>
              <w:t>eFPGA</w:t>
            </w:r>
            <w:proofErr w:type="spellEnd"/>
            <w:r>
              <w:rPr>
                <w:rFonts w:ascii="Helvetica" w:hAnsi="Helvetica" w:cs="Helvetica"/>
                <w:b/>
              </w:rPr>
              <w:t xml:space="preserve"> port #</w:t>
            </w:r>
            <w:r>
              <w:rPr>
                <w:rFonts w:ascii="Helvetica" w:hAnsi="Helvetica" w:cs="Helvetica"/>
                <w:b/>
              </w:rPr>
              <w:t xml:space="preserve"> (S3B device)</w:t>
            </w:r>
          </w:p>
        </w:tc>
        <w:tc>
          <w:tcPr>
            <w:tcW w:w="1017" w:type="dxa"/>
          </w:tcPr>
          <w:p w14:paraId="2AFA808D" w14:textId="4CA8940A" w:rsidR="00416CC0" w:rsidRPr="00E8043B" w:rsidRDefault="00416CC0" w:rsidP="004D2A91">
            <w:pPr>
              <w:pStyle w:val="body"/>
              <w:keepNext/>
              <w:rPr>
                <w:rFonts w:ascii="Helvetica" w:hAnsi="Helvetica" w:cs="Helvetica"/>
                <w:b/>
              </w:rPr>
            </w:pPr>
            <w:r>
              <w:rPr>
                <w:rFonts w:ascii="Helvetica" w:hAnsi="Helvetica" w:cs="Helvetica"/>
                <w:b/>
              </w:rPr>
              <w:t>QFN package pin</w:t>
            </w:r>
          </w:p>
        </w:tc>
        <w:tc>
          <w:tcPr>
            <w:tcW w:w="1495" w:type="dxa"/>
          </w:tcPr>
          <w:p w14:paraId="4412B5BA" w14:textId="139B948D" w:rsidR="00416CC0" w:rsidRDefault="00416CC0" w:rsidP="004D2A91">
            <w:pPr>
              <w:pStyle w:val="body"/>
              <w:keepNext/>
              <w:rPr>
                <w:rFonts w:ascii="Helvetica" w:hAnsi="Helvetica" w:cs="Helvetica"/>
                <w:b/>
              </w:rPr>
            </w:pPr>
            <w:proofErr w:type="spellStart"/>
            <w:r>
              <w:rPr>
                <w:rFonts w:ascii="Helvetica" w:hAnsi="Helvetica" w:cs="Helvetica"/>
                <w:b/>
              </w:rPr>
              <w:t>QuickFeather</w:t>
            </w:r>
            <w:proofErr w:type="spellEnd"/>
            <w:r>
              <w:rPr>
                <w:rFonts w:ascii="Helvetica" w:hAnsi="Helvetica" w:cs="Helvetica"/>
                <w:b/>
              </w:rPr>
              <w:t xml:space="preserve"> J8 connector</w:t>
            </w:r>
          </w:p>
        </w:tc>
        <w:tc>
          <w:tcPr>
            <w:tcW w:w="1050" w:type="dxa"/>
          </w:tcPr>
          <w:p w14:paraId="3A9351A7" w14:textId="1F0C979A" w:rsidR="00416CC0" w:rsidRDefault="00416CC0" w:rsidP="004D2A91">
            <w:pPr>
              <w:pStyle w:val="body"/>
              <w:keepNext/>
              <w:rPr>
                <w:rFonts w:ascii="Helvetica" w:hAnsi="Helvetica" w:cs="Helvetica"/>
                <w:b/>
              </w:rPr>
            </w:pPr>
            <w:r>
              <w:rPr>
                <w:rFonts w:ascii="Helvetica" w:hAnsi="Helvetica" w:cs="Helvetica"/>
                <w:b/>
              </w:rPr>
              <w:t>PMOD Interface Type 2 (SPI)</w:t>
            </w:r>
          </w:p>
        </w:tc>
        <w:tc>
          <w:tcPr>
            <w:tcW w:w="1106" w:type="dxa"/>
          </w:tcPr>
          <w:p w14:paraId="67225B84" w14:textId="6415FCE2" w:rsidR="00416CC0" w:rsidRPr="00E8043B" w:rsidRDefault="00416CC0" w:rsidP="004D2A91">
            <w:pPr>
              <w:pStyle w:val="body"/>
              <w:keepNext/>
              <w:rPr>
                <w:rFonts w:ascii="Helvetica" w:hAnsi="Helvetica" w:cs="Helvetica"/>
                <w:b/>
              </w:rPr>
            </w:pPr>
            <w:r>
              <w:rPr>
                <w:rFonts w:ascii="Helvetica" w:hAnsi="Helvetica" w:cs="Helvetica"/>
                <w:b/>
              </w:rPr>
              <w:t>Direction</w:t>
            </w:r>
          </w:p>
        </w:tc>
        <w:tc>
          <w:tcPr>
            <w:tcW w:w="2368" w:type="dxa"/>
          </w:tcPr>
          <w:p w14:paraId="2C1DBCEF" w14:textId="77777777" w:rsidR="00416CC0" w:rsidRPr="00E8043B" w:rsidRDefault="00416CC0" w:rsidP="004D2A91">
            <w:pPr>
              <w:pStyle w:val="body"/>
              <w:keepNext/>
              <w:rPr>
                <w:rFonts w:ascii="Helvetica" w:hAnsi="Helvetica" w:cs="Helvetica"/>
                <w:b/>
              </w:rPr>
            </w:pPr>
            <w:r w:rsidRPr="00E8043B">
              <w:rPr>
                <w:rFonts w:ascii="Helvetica" w:hAnsi="Helvetica" w:cs="Helvetica"/>
                <w:b/>
              </w:rPr>
              <w:t>Description</w:t>
            </w:r>
          </w:p>
        </w:tc>
      </w:tr>
      <w:tr w:rsidR="00416CC0" w14:paraId="6EA694D0" w14:textId="77777777" w:rsidTr="00416CC0">
        <w:tc>
          <w:tcPr>
            <w:tcW w:w="1090" w:type="dxa"/>
          </w:tcPr>
          <w:p w14:paraId="367C086A" w14:textId="77777777" w:rsidR="00416CC0" w:rsidRPr="00CF7588" w:rsidRDefault="00416CC0" w:rsidP="004D2A91">
            <w:proofErr w:type="spellStart"/>
            <w:r>
              <w:t>CSn_o</w:t>
            </w:r>
            <w:proofErr w:type="spellEnd"/>
            <w:r w:rsidRPr="00525899">
              <w:t xml:space="preserve">    </w:t>
            </w:r>
          </w:p>
        </w:tc>
        <w:tc>
          <w:tcPr>
            <w:tcW w:w="925" w:type="dxa"/>
          </w:tcPr>
          <w:p w14:paraId="4F5B9B34" w14:textId="77777777" w:rsidR="00416CC0" w:rsidRDefault="00416CC0" w:rsidP="004D2A91">
            <w:pPr>
              <w:jc w:val="center"/>
            </w:pPr>
            <w:r>
              <w:t>IO_31</w:t>
            </w:r>
          </w:p>
        </w:tc>
        <w:tc>
          <w:tcPr>
            <w:tcW w:w="1017" w:type="dxa"/>
          </w:tcPr>
          <w:p w14:paraId="085E0BC9" w14:textId="50B2C41C" w:rsidR="00416CC0" w:rsidRPr="00CF7588" w:rsidRDefault="00416CC0" w:rsidP="004D2A91">
            <w:pPr>
              <w:jc w:val="center"/>
            </w:pPr>
            <w:r>
              <w:t>23</w:t>
            </w:r>
          </w:p>
        </w:tc>
        <w:tc>
          <w:tcPr>
            <w:tcW w:w="1495" w:type="dxa"/>
          </w:tcPr>
          <w:p w14:paraId="50029316" w14:textId="1E3CBC04" w:rsidR="00416CC0" w:rsidRDefault="00416CC0" w:rsidP="004D2A91">
            <w:r>
              <w:t>J8.5</w:t>
            </w:r>
          </w:p>
        </w:tc>
        <w:tc>
          <w:tcPr>
            <w:tcW w:w="1050" w:type="dxa"/>
          </w:tcPr>
          <w:p w14:paraId="46C28416" w14:textId="291D77E0" w:rsidR="00416CC0" w:rsidRDefault="00416CC0" w:rsidP="004D2A91">
            <w:r>
              <w:t>Pin 1</w:t>
            </w:r>
          </w:p>
        </w:tc>
        <w:tc>
          <w:tcPr>
            <w:tcW w:w="1106" w:type="dxa"/>
          </w:tcPr>
          <w:p w14:paraId="1AF6D518" w14:textId="40B04E8E" w:rsidR="00416CC0" w:rsidRDefault="00416CC0" w:rsidP="004D2A91">
            <w:r>
              <w:t>Output</w:t>
            </w:r>
          </w:p>
        </w:tc>
        <w:tc>
          <w:tcPr>
            <w:tcW w:w="2368" w:type="dxa"/>
          </w:tcPr>
          <w:p w14:paraId="0A59C09B" w14:textId="77777777" w:rsidR="00416CC0" w:rsidRPr="00E7766E" w:rsidRDefault="00416CC0" w:rsidP="004D2A91">
            <w:pPr>
              <w:rPr>
                <w:b/>
              </w:rPr>
            </w:pPr>
            <w:r>
              <w:t>Slave Select, Active Low</w:t>
            </w:r>
          </w:p>
          <w:p w14:paraId="303EA757" w14:textId="77777777" w:rsidR="00416CC0" w:rsidRPr="009D7530" w:rsidRDefault="00416CC0" w:rsidP="004D2A91">
            <w:pPr>
              <w:rPr>
                <w:sz w:val="12"/>
                <w:szCs w:val="12"/>
              </w:rPr>
            </w:pPr>
          </w:p>
        </w:tc>
      </w:tr>
      <w:tr w:rsidR="00416CC0" w14:paraId="75D5E74A" w14:textId="77777777" w:rsidTr="00416CC0">
        <w:tc>
          <w:tcPr>
            <w:tcW w:w="1090" w:type="dxa"/>
          </w:tcPr>
          <w:p w14:paraId="4C33B72A" w14:textId="77777777" w:rsidR="00416CC0" w:rsidRPr="00525899" w:rsidRDefault="00416CC0" w:rsidP="004D2A91">
            <w:proofErr w:type="spellStart"/>
            <w:r>
              <w:t>SCLK_o</w:t>
            </w:r>
            <w:proofErr w:type="spellEnd"/>
          </w:p>
        </w:tc>
        <w:tc>
          <w:tcPr>
            <w:tcW w:w="925" w:type="dxa"/>
          </w:tcPr>
          <w:p w14:paraId="770694EE" w14:textId="440092EC" w:rsidR="00416CC0" w:rsidRDefault="00416CC0" w:rsidP="004D2A91">
            <w:pPr>
              <w:jc w:val="center"/>
            </w:pPr>
            <w:r>
              <w:t>IO_7</w:t>
            </w:r>
          </w:p>
        </w:tc>
        <w:tc>
          <w:tcPr>
            <w:tcW w:w="1017" w:type="dxa"/>
          </w:tcPr>
          <w:p w14:paraId="528C6406" w14:textId="6BA2C341" w:rsidR="00416CC0" w:rsidRPr="00525899" w:rsidRDefault="00416CC0" w:rsidP="004D2A91">
            <w:pPr>
              <w:jc w:val="center"/>
            </w:pPr>
            <w:r>
              <w:t>63</w:t>
            </w:r>
          </w:p>
        </w:tc>
        <w:tc>
          <w:tcPr>
            <w:tcW w:w="1495" w:type="dxa"/>
          </w:tcPr>
          <w:p w14:paraId="3B0BF970" w14:textId="472E9A7B" w:rsidR="00416CC0" w:rsidRDefault="00416CC0" w:rsidP="004D2A91">
            <w:r>
              <w:t>J8.11</w:t>
            </w:r>
          </w:p>
        </w:tc>
        <w:tc>
          <w:tcPr>
            <w:tcW w:w="1050" w:type="dxa"/>
          </w:tcPr>
          <w:p w14:paraId="7E7EB1F9" w14:textId="30FDBD8E" w:rsidR="00416CC0" w:rsidRDefault="00416CC0" w:rsidP="004D2A91">
            <w:r>
              <w:t>Pin 4</w:t>
            </w:r>
          </w:p>
        </w:tc>
        <w:tc>
          <w:tcPr>
            <w:tcW w:w="1106" w:type="dxa"/>
          </w:tcPr>
          <w:p w14:paraId="6EE613DE" w14:textId="2F522C6A" w:rsidR="00416CC0" w:rsidRDefault="00416CC0" w:rsidP="004D2A91">
            <w:r>
              <w:t>Output</w:t>
            </w:r>
          </w:p>
        </w:tc>
        <w:tc>
          <w:tcPr>
            <w:tcW w:w="2368" w:type="dxa"/>
          </w:tcPr>
          <w:p w14:paraId="0B9515C0" w14:textId="77777777" w:rsidR="00416CC0" w:rsidRDefault="00416CC0" w:rsidP="004D2A91">
            <w:r>
              <w:t>SPI Clock</w:t>
            </w:r>
          </w:p>
          <w:p w14:paraId="71702204" w14:textId="77777777" w:rsidR="00416CC0" w:rsidRPr="009D7530" w:rsidRDefault="00416CC0" w:rsidP="004D2A91">
            <w:pPr>
              <w:rPr>
                <w:sz w:val="12"/>
                <w:szCs w:val="12"/>
              </w:rPr>
            </w:pPr>
          </w:p>
        </w:tc>
      </w:tr>
      <w:tr w:rsidR="00416CC0" w14:paraId="79EABE70" w14:textId="77777777" w:rsidTr="00416CC0">
        <w:tc>
          <w:tcPr>
            <w:tcW w:w="1090" w:type="dxa"/>
          </w:tcPr>
          <w:p w14:paraId="4EAF63A3" w14:textId="77777777" w:rsidR="00416CC0" w:rsidRPr="00525899" w:rsidRDefault="00416CC0" w:rsidP="004D2A91">
            <w:proofErr w:type="spellStart"/>
            <w:r>
              <w:t>SDATA_i</w:t>
            </w:r>
            <w:proofErr w:type="spellEnd"/>
            <w:r w:rsidRPr="00525899">
              <w:t xml:space="preserve"> </w:t>
            </w:r>
          </w:p>
        </w:tc>
        <w:tc>
          <w:tcPr>
            <w:tcW w:w="925" w:type="dxa"/>
          </w:tcPr>
          <w:p w14:paraId="398E4014" w14:textId="267D4259" w:rsidR="00416CC0" w:rsidRPr="00CD3C23" w:rsidRDefault="00416CC0" w:rsidP="004D2A91">
            <w:pPr>
              <w:jc w:val="center"/>
            </w:pPr>
            <w:r>
              <w:t>IO_5</w:t>
            </w:r>
          </w:p>
        </w:tc>
        <w:tc>
          <w:tcPr>
            <w:tcW w:w="1017" w:type="dxa"/>
          </w:tcPr>
          <w:p w14:paraId="213D0D45" w14:textId="4FC791E5" w:rsidR="00416CC0" w:rsidRPr="00CD3C23" w:rsidRDefault="00416CC0" w:rsidP="004D2A91">
            <w:pPr>
              <w:jc w:val="center"/>
            </w:pPr>
            <w:r>
              <w:t>64</w:t>
            </w:r>
          </w:p>
        </w:tc>
        <w:tc>
          <w:tcPr>
            <w:tcW w:w="1495" w:type="dxa"/>
          </w:tcPr>
          <w:p w14:paraId="56F57327" w14:textId="4FA6357D" w:rsidR="00416CC0" w:rsidRDefault="00416CC0" w:rsidP="004D2A91">
            <w:r>
              <w:t>J8.9</w:t>
            </w:r>
          </w:p>
        </w:tc>
        <w:tc>
          <w:tcPr>
            <w:tcW w:w="1050" w:type="dxa"/>
          </w:tcPr>
          <w:p w14:paraId="5F72D71F" w14:textId="55A86B52" w:rsidR="00416CC0" w:rsidRDefault="00416CC0" w:rsidP="004D2A91">
            <w:r>
              <w:t>Pin 3</w:t>
            </w:r>
          </w:p>
        </w:tc>
        <w:tc>
          <w:tcPr>
            <w:tcW w:w="1106" w:type="dxa"/>
          </w:tcPr>
          <w:p w14:paraId="3E32C6EA" w14:textId="5D7EAAFF" w:rsidR="00416CC0" w:rsidRDefault="00416CC0" w:rsidP="004D2A91">
            <w:r>
              <w:t>Input</w:t>
            </w:r>
          </w:p>
        </w:tc>
        <w:tc>
          <w:tcPr>
            <w:tcW w:w="2368" w:type="dxa"/>
          </w:tcPr>
          <w:p w14:paraId="3D05D759" w14:textId="77777777" w:rsidR="00416CC0" w:rsidRDefault="00416CC0" w:rsidP="004D2A91">
            <w:r>
              <w:t>MISO</w:t>
            </w:r>
          </w:p>
          <w:p w14:paraId="24235118" w14:textId="77777777" w:rsidR="00416CC0" w:rsidRPr="009D7530" w:rsidRDefault="00416CC0" w:rsidP="004D2A91">
            <w:pPr>
              <w:rPr>
                <w:sz w:val="12"/>
                <w:szCs w:val="12"/>
              </w:rPr>
            </w:pPr>
          </w:p>
        </w:tc>
      </w:tr>
      <w:tr w:rsidR="00416CC0" w14:paraId="009EE641" w14:textId="77777777" w:rsidTr="00416CC0">
        <w:tc>
          <w:tcPr>
            <w:tcW w:w="1090" w:type="dxa"/>
          </w:tcPr>
          <w:p w14:paraId="26017B52" w14:textId="288AB2B9" w:rsidR="00416CC0" w:rsidRDefault="00416CC0" w:rsidP="004D2A91">
            <w:proofErr w:type="spellStart"/>
            <w:r>
              <w:t>SDATA_o</w:t>
            </w:r>
            <w:proofErr w:type="spellEnd"/>
          </w:p>
        </w:tc>
        <w:tc>
          <w:tcPr>
            <w:tcW w:w="925" w:type="dxa"/>
          </w:tcPr>
          <w:p w14:paraId="21E4CC90" w14:textId="54B84876" w:rsidR="00416CC0" w:rsidRDefault="00416CC0" w:rsidP="004D2A91">
            <w:pPr>
              <w:jc w:val="center"/>
            </w:pPr>
            <w:r>
              <w:t>IO_12</w:t>
            </w:r>
          </w:p>
        </w:tc>
        <w:tc>
          <w:tcPr>
            <w:tcW w:w="1017" w:type="dxa"/>
          </w:tcPr>
          <w:p w14:paraId="618866A2" w14:textId="26DFDF18" w:rsidR="00416CC0" w:rsidRPr="00CD3C23" w:rsidRDefault="00416CC0" w:rsidP="004D2A91">
            <w:pPr>
              <w:jc w:val="center"/>
            </w:pPr>
            <w:r>
              <w:t>56</w:t>
            </w:r>
          </w:p>
        </w:tc>
        <w:tc>
          <w:tcPr>
            <w:tcW w:w="1495" w:type="dxa"/>
          </w:tcPr>
          <w:p w14:paraId="005AF97B" w14:textId="33B8E47A" w:rsidR="00416CC0" w:rsidRDefault="00416CC0" w:rsidP="004D2A91">
            <w:r>
              <w:t>J8.7</w:t>
            </w:r>
          </w:p>
        </w:tc>
        <w:tc>
          <w:tcPr>
            <w:tcW w:w="1050" w:type="dxa"/>
          </w:tcPr>
          <w:p w14:paraId="2C7385E3" w14:textId="2C1D442E" w:rsidR="00416CC0" w:rsidRDefault="00416CC0" w:rsidP="004D2A91">
            <w:r>
              <w:t>Pin 2</w:t>
            </w:r>
          </w:p>
        </w:tc>
        <w:tc>
          <w:tcPr>
            <w:tcW w:w="1106" w:type="dxa"/>
          </w:tcPr>
          <w:p w14:paraId="48D64924" w14:textId="53B39BF9" w:rsidR="00416CC0" w:rsidRDefault="00416CC0" w:rsidP="004D2A91">
            <w:r>
              <w:t>Output</w:t>
            </w:r>
          </w:p>
        </w:tc>
        <w:tc>
          <w:tcPr>
            <w:tcW w:w="2368" w:type="dxa"/>
          </w:tcPr>
          <w:p w14:paraId="5FC0C052" w14:textId="0A10EEDC" w:rsidR="00416CC0" w:rsidRDefault="00416CC0" w:rsidP="004D2A91">
            <w:r>
              <w:t>MOSI, unused</w:t>
            </w:r>
          </w:p>
        </w:tc>
      </w:tr>
      <w:tr w:rsidR="00416CC0" w14:paraId="40DAD94F" w14:textId="77777777" w:rsidTr="00416CC0">
        <w:tc>
          <w:tcPr>
            <w:tcW w:w="1090" w:type="dxa"/>
          </w:tcPr>
          <w:p w14:paraId="663E2EEF" w14:textId="38D90DB8" w:rsidR="00416CC0" w:rsidRDefault="00416CC0" w:rsidP="004D2A91">
            <w:proofErr w:type="spellStart"/>
            <w:r>
              <w:t>GND_o</w:t>
            </w:r>
            <w:proofErr w:type="spellEnd"/>
          </w:p>
        </w:tc>
        <w:tc>
          <w:tcPr>
            <w:tcW w:w="925" w:type="dxa"/>
          </w:tcPr>
          <w:p w14:paraId="7A9B727E" w14:textId="5CE0A472" w:rsidR="00416CC0" w:rsidRDefault="00416CC0" w:rsidP="004D2A91">
            <w:pPr>
              <w:jc w:val="center"/>
            </w:pPr>
            <w:r>
              <w:t>IO_10</w:t>
            </w:r>
          </w:p>
        </w:tc>
        <w:tc>
          <w:tcPr>
            <w:tcW w:w="1017" w:type="dxa"/>
          </w:tcPr>
          <w:p w14:paraId="38844CA7" w14:textId="0C8B21FE" w:rsidR="00416CC0" w:rsidRPr="00CD3C23" w:rsidRDefault="00416CC0" w:rsidP="004D2A91">
            <w:pPr>
              <w:jc w:val="center"/>
            </w:pPr>
            <w:r>
              <w:t>59</w:t>
            </w:r>
          </w:p>
        </w:tc>
        <w:tc>
          <w:tcPr>
            <w:tcW w:w="1495" w:type="dxa"/>
          </w:tcPr>
          <w:p w14:paraId="4CE76F1C" w14:textId="2D75B77A" w:rsidR="00416CC0" w:rsidRDefault="00416CC0" w:rsidP="004D2A91">
            <w:r>
              <w:t>J8.13</w:t>
            </w:r>
          </w:p>
        </w:tc>
        <w:tc>
          <w:tcPr>
            <w:tcW w:w="1050" w:type="dxa"/>
          </w:tcPr>
          <w:p w14:paraId="56F5632D" w14:textId="13D15515" w:rsidR="00416CC0" w:rsidRDefault="00416CC0" w:rsidP="004D2A91">
            <w:r>
              <w:t>Pin 5</w:t>
            </w:r>
          </w:p>
        </w:tc>
        <w:tc>
          <w:tcPr>
            <w:tcW w:w="1106" w:type="dxa"/>
          </w:tcPr>
          <w:p w14:paraId="467D6654" w14:textId="66E4148D" w:rsidR="00416CC0" w:rsidRDefault="00416CC0" w:rsidP="004D2A91">
            <w:r>
              <w:t>Output</w:t>
            </w:r>
          </w:p>
        </w:tc>
        <w:tc>
          <w:tcPr>
            <w:tcW w:w="2368" w:type="dxa"/>
          </w:tcPr>
          <w:p w14:paraId="53CB7F2E" w14:textId="3669C1F9" w:rsidR="00416CC0" w:rsidRDefault="00416CC0" w:rsidP="004D2A91">
            <w:r>
              <w:t>GND, required on PMOD connector</w:t>
            </w:r>
          </w:p>
        </w:tc>
      </w:tr>
      <w:tr w:rsidR="00416CC0" w14:paraId="42F76101" w14:textId="77777777" w:rsidTr="00416CC0">
        <w:tc>
          <w:tcPr>
            <w:tcW w:w="1090" w:type="dxa"/>
          </w:tcPr>
          <w:p w14:paraId="5C812469" w14:textId="77777777" w:rsidR="00416CC0" w:rsidRDefault="00416CC0" w:rsidP="004D2A91"/>
        </w:tc>
        <w:tc>
          <w:tcPr>
            <w:tcW w:w="925" w:type="dxa"/>
          </w:tcPr>
          <w:p w14:paraId="615EA915" w14:textId="77777777" w:rsidR="00416CC0" w:rsidRDefault="00416CC0" w:rsidP="004D2A91">
            <w:pPr>
              <w:jc w:val="center"/>
            </w:pPr>
          </w:p>
        </w:tc>
        <w:tc>
          <w:tcPr>
            <w:tcW w:w="1017" w:type="dxa"/>
          </w:tcPr>
          <w:p w14:paraId="07897BC6" w14:textId="77777777" w:rsidR="00416CC0" w:rsidRPr="00CD3C23" w:rsidRDefault="00416CC0" w:rsidP="004D2A91">
            <w:pPr>
              <w:jc w:val="center"/>
            </w:pPr>
          </w:p>
        </w:tc>
        <w:tc>
          <w:tcPr>
            <w:tcW w:w="1495" w:type="dxa"/>
          </w:tcPr>
          <w:p w14:paraId="098A126D" w14:textId="3918BE32" w:rsidR="00416CC0" w:rsidRDefault="00416CC0" w:rsidP="004D2A91">
            <w:r>
              <w:t>J8.15</w:t>
            </w:r>
          </w:p>
        </w:tc>
        <w:tc>
          <w:tcPr>
            <w:tcW w:w="1050" w:type="dxa"/>
          </w:tcPr>
          <w:p w14:paraId="29753FBD" w14:textId="7DA29A5C" w:rsidR="00416CC0" w:rsidRDefault="00416CC0" w:rsidP="004D2A91">
            <w:r>
              <w:t>Pin 6</w:t>
            </w:r>
          </w:p>
        </w:tc>
        <w:tc>
          <w:tcPr>
            <w:tcW w:w="1106" w:type="dxa"/>
          </w:tcPr>
          <w:p w14:paraId="405E190C" w14:textId="1EEA9C27" w:rsidR="00416CC0" w:rsidRDefault="00416CC0" w:rsidP="004D2A91"/>
        </w:tc>
        <w:tc>
          <w:tcPr>
            <w:tcW w:w="2368" w:type="dxa"/>
          </w:tcPr>
          <w:p w14:paraId="74F3AB16" w14:textId="715774A6" w:rsidR="00416CC0" w:rsidRDefault="00416CC0" w:rsidP="004D2A91">
            <w:r>
              <w:t>VCC</w:t>
            </w:r>
          </w:p>
        </w:tc>
      </w:tr>
    </w:tbl>
    <w:p w14:paraId="4D4BA1D5" w14:textId="6B45505B" w:rsidR="007B2712" w:rsidRDefault="007B2712" w:rsidP="007B2712">
      <w:pPr>
        <w:spacing w:after="0"/>
      </w:pPr>
    </w:p>
    <w:p w14:paraId="698C45F6" w14:textId="77777777" w:rsidR="007B2712" w:rsidRDefault="007B2712" w:rsidP="007B2712">
      <w:pPr>
        <w:spacing w:after="0"/>
      </w:pPr>
    </w:p>
    <w:p w14:paraId="4564E98D" w14:textId="77777777" w:rsidR="00BD1363" w:rsidRDefault="00BD1363" w:rsidP="00BD1363">
      <w:pPr>
        <w:pStyle w:val="ListParagraph"/>
        <w:spacing w:after="0"/>
        <w:ind w:left="1800"/>
      </w:pPr>
    </w:p>
    <w:p w14:paraId="4B609160" w14:textId="5D2897C3" w:rsidR="00F45843" w:rsidRDefault="00F45843" w:rsidP="0059566F"/>
    <w:p w14:paraId="52B5F0D5" w14:textId="77777777" w:rsidR="00F45843" w:rsidRDefault="00F45843" w:rsidP="0059566F"/>
    <w:p w14:paraId="28E4F6DE" w14:textId="77777777" w:rsidR="00F45843" w:rsidRDefault="00F45843" w:rsidP="0059566F"/>
    <w:p w14:paraId="72DF742B" w14:textId="77777777" w:rsidR="00F45843" w:rsidRDefault="00F45843" w:rsidP="0059566F"/>
    <w:p w14:paraId="01788771" w14:textId="77777777" w:rsidR="007B2712" w:rsidRDefault="007B2712" w:rsidP="0059566F"/>
    <w:p w14:paraId="07F0AA3C" w14:textId="77777777" w:rsidR="007B2712" w:rsidRDefault="007B2712" w:rsidP="0059566F"/>
    <w:p w14:paraId="36BF6B68" w14:textId="77777777" w:rsidR="007B2712" w:rsidRDefault="007B2712" w:rsidP="0059566F"/>
    <w:p w14:paraId="68884F2E" w14:textId="77777777" w:rsidR="007B2712" w:rsidRDefault="007B2712" w:rsidP="0059566F"/>
    <w:p w14:paraId="50528A80" w14:textId="738DB1A9" w:rsidR="007B2712" w:rsidRDefault="007B2712" w:rsidP="0059566F"/>
    <w:p w14:paraId="1DE599EE" w14:textId="1240D854" w:rsidR="009A4658" w:rsidRDefault="009A4658" w:rsidP="0059566F"/>
    <w:p w14:paraId="5CB7BB2C" w14:textId="0F946AB8" w:rsidR="009A4658" w:rsidRDefault="009A4658" w:rsidP="0059566F"/>
    <w:p w14:paraId="4BCEBF41" w14:textId="558BF31C" w:rsidR="009A4658" w:rsidRDefault="009A4658" w:rsidP="0059566F"/>
    <w:p w14:paraId="74FA527C" w14:textId="423B4CAB" w:rsidR="009A4658" w:rsidRDefault="009A4658" w:rsidP="0059566F"/>
    <w:p w14:paraId="77F90C11" w14:textId="77777777" w:rsidR="009A4658" w:rsidRDefault="009A4658" w:rsidP="0059566F"/>
    <w:p w14:paraId="099834D5" w14:textId="77777777" w:rsidR="007B2712" w:rsidRDefault="007B2712" w:rsidP="0059566F"/>
    <w:p w14:paraId="2F2F8B2C" w14:textId="77777777" w:rsidR="007B2712" w:rsidRDefault="007B2712" w:rsidP="0059566F"/>
    <w:p w14:paraId="4DFAEEE0" w14:textId="77777777" w:rsidR="007B2712" w:rsidRDefault="007B2712" w:rsidP="0059566F"/>
    <w:p w14:paraId="2EAAE3B0" w14:textId="77777777" w:rsidR="00046311" w:rsidRDefault="00046311" w:rsidP="00046311">
      <w:pPr>
        <w:pStyle w:val="Heading1"/>
      </w:pPr>
      <w:r>
        <w:t>Address Map Specification</w:t>
      </w:r>
      <w:bookmarkEnd w:id="1"/>
    </w:p>
    <w:p w14:paraId="6CEDA862" w14:textId="77777777" w:rsidR="00046311" w:rsidRDefault="00046311" w:rsidP="00046311">
      <w:pPr>
        <w:pStyle w:val="Heading2"/>
      </w:pPr>
      <w:bookmarkStart w:id="2" w:name="_Toc452995308"/>
      <w:r>
        <w:t>Memory Map</w:t>
      </w:r>
      <w:bookmarkEnd w:id="2"/>
    </w:p>
    <w:p w14:paraId="7461A272" w14:textId="77777777" w:rsidR="00046311" w:rsidRDefault="00B86C7A" w:rsidP="00046311">
      <w:pPr>
        <w:jc w:val="both"/>
      </w:pPr>
      <w:r>
        <w:t xml:space="preserve">The EOS 3B system maps the </w:t>
      </w:r>
      <w:r w:rsidR="00F0133E">
        <w:t>FPGA</w:t>
      </w:r>
      <w:r>
        <w:t xml:space="preserve"> IP into the address range of 0x40020000 to 0x4003FFFF</w:t>
      </w:r>
      <w:r w:rsidR="00046311">
        <w:t>.</w:t>
      </w:r>
      <w:r>
        <w:t xml:space="preserve"> This</w:t>
      </w:r>
      <w:r w:rsidR="00712986">
        <w:t xml:space="preserve"> address range</w:t>
      </w:r>
      <w:r>
        <w:t xml:space="preserve"> provides 128K bytes of address range for </w:t>
      </w:r>
      <w:r w:rsidR="00CF123D">
        <w:t>FPGA</w:t>
      </w:r>
      <w:r>
        <w:t xml:space="preserve"> based IP. The following tables further define the registers within this range.</w:t>
      </w:r>
    </w:p>
    <w:p w14:paraId="60A1F084" w14:textId="77777777" w:rsidR="00131877" w:rsidRDefault="00131877" w:rsidP="00131877">
      <w:pPr>
        <w:pStyle w:val="Caption"/>
        <w:keepNext/>
        <w:jc w:val="center"/>
      </w:pPr>
      <w:bookmarkStart w:id="3" w:name="_Toc452995186"/>
      <w:r>
        <w:t xml:space="preserve">Table </w:t>
      </w:r>
      <w:r w:rsidR="00137ACA">
        <w:t>1</w:t>
      </w:r>
      <w:r w:rsidR="00EA5D5B">
        <w:noBreakHyphen/>
      </w:r>
      <w:r w:rsidR="00B9503D">
        <w:fldChar w:fldCharType="begin"/>
      </w:r>
      <w:r w:rsidR="00194E81">
        <w:instrText xml:space="preserve"> SEQ Table \* ARABIC \s 1 </w:instrText>
      </w:r>
      <w:r w:rsidR="00B9503D">
        <w:fldChar w:fldCharType="separate"/>
      </w:r>
      <w:r w:rsidR="00B40355">
        <w:rPr>
          <w:noProof/>
        </w:rPr>
        <w:t>1</w:t>
      </w:r>
      <w:r w:rsidR="00B9503D">
        <w:rPr>
          <w:noProof/>
        </w:rPr>
        <w:fldChar w:fldCharType="end"/>
      </w:r>
      <w:r>
        <w:t xml:space="preserve">: </w:t>
      </w:r>
      <w:r w:rsidR="005F78C2">
        <w:t>FPGA</w:t>
      </w:r>
      <w:r w:rsidR="00B86C7A">
        <w:t xml:space="preserve"> IP</w:t>
      </w:r>
      <w:r>
        <w:t xml:space="preserve"> Register Space</w:t>
      </w:r>
      <w:bookmarkEnd w:id="3"/>
    </w:p>
    <w:tbl>
      <w:tblPr>
        <w:tblStyle w:val="MediumGrid3-Accent1"/>
        <w:tblW w:w="5000" w:type="pct"/>
        <w:tblLook w:val="04A0" w:firstRow="1" w:lastRow="0" w:firstColumn="1" w:lastColumn="0" w:noHBand="0" w:noVBand="1"/>
      </w:tblPr>
      <w:tblGrid>
        <w:gridCol w:w="2299"/>
        <w:gridCol w:w="2283"/>
        <w:gridCol w:w="2107"/>
        <w:gridCol w:w="2651"/>
      </w:tblGrid>
      <w:tr w:rsidR="00131877" w:rsidRPr="008E651B" w14:paraId="260ECC87" w14:textId="77777777" w:rsidTr="00712986">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3F94D098" w14:textId="77777777" w:rsidR="00131877" w:rsidRPr="00DD7FDD" w:rsidRDefault="00131877" w:rsidP="00131877">
            <w:pPr>
              <w:pStyle w:val="TableHead-Left"/>
              <w:keepNext/>
              <w:jc w:val="center"/>
              <w:rPr>
                <w:rFonts w:cs="Arial"/>
                <w:bCs w:val="0"/>
                <w:color w:val="auto"/>
                <w:lang w:val="en-US"/>
              </w:rPr>
            </w:pPr>
            <w:r w:rsidRPr="00DD7FDD">
              <w:rPr>
                <w:rFonts w:cs="Arial"/>
                <w:bCs w:val="0"/>
                <w:color w:val="auto"/>
                <w:lang w:val="en-US"/>
              </w:rPr>
              <w:t>Register</w:t>
            </w:r>
          </w:p>
        </w:tc>
        <w:tc>
          <w:tcPr>
            <w:tcW w:w="1222" w:type="pct"/>
            <w:vAlign w:val="center"/>
          </w:tcPr>
          <w:p w14:paraId="4B132C7D"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1128" w:type="pct"/>
            <w:vAlign w:val="center"/>
          </w:tcPr>
          <w:p w14:paraId="399E8603" w14:textId="77777777" w:rsidR="00131877" w:rsidRPr="00DD7FDD" w:rsidRDefault="00131877" w:rsidP="00712986">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 xml:space="preserve">Space </w:t>
            </w:r>
            <w:r w:rsidR="00712986">
              <w:rPr>
                <w:rFonts w:cs="Arial"/>
                <w:bCs w:val="0"/>
                <w:color w:val="auto"/>
                <w:lang w:val="en-US"/>
              </w:rPr>
              <w:t>Allocated</w:t>
            </w:r>
          </w:p>
        </w:tc>
        <w:tc>
          <w:tcPr>
            <w:tcW w:w="1419" w:type="pct"/>
            <w:vAlign w:val="center"/>
          </w:tcPr>
          <w:p w14:paraId="1187E953"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131877" w:rsidRPr="008E651B" w14:paraId="67958530" w14:textId="77777777" w:rsidTr="00712986">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20C91370" w14:textId="77777777" w:rsidR="00131877" w:rsidRPr="00DD7FDD" w:rsidRDefault="00131877" w:rsidP="00712986">
            <w:pPr>
              <w:pStyle w:val="TableBody-LeftChar"/>
              <w:keepNext/>
              <w:rPr>
                <w:rFonts w:ascii="Verdana" w:hAnsi="Verdana" w:cs="Arial"/>
                <w:b w:val="0"/>
                <w:bCs w:val="0"/>
                <w:color w:val="auto"/>
              </w:rPr>
            </w:pPr>
            <w:r w:rsidRPr="00DD7FDD">
              <w:rPr>
                <w:rFonts w:ascii="Verdana" w:hAnsi="Verdana" w:cs="Arial"/>
                <w:b w:val="0"/>
                <w:bCs w:val="0"/>
                <w:color w:val="auto"/>
              </w:rPr>
              <w:t>0x</w:t>
            </w:r>
            <w:r w:rsidR="00712986">
              <w:rPr>
                <w:rFonts w:ascii="Verdana" w:hAnsi="Verdana" w:cs="Arial"/>
                <w:b w:val="0"/>
                <w:bCs w:val="0"/>
                <w:color w:val="auto"/>
              </w:rPr>
              <w:t>40020000</w:t>
            </w:r>
            <w:r>
              <w:rPr>
                <w:rFonts w:ascii="Verdana" w:hAnsi="Verdana" w:cs="Arial"/>
                <w:b w:val="0"/>
                <w:bCs w:val="0"/>
                <w:color w:val="auto"/>
              </w:rPr>
              <w:t xml:space="preserve"> – 0x</w:t>
            </w:r>
            <w:r w:rsidR="00712986">
              <w:rPr>
                <w:rFonts w:ascii="Verdana" w:hAnsi="Verdana" w:cs="Arial"/>
                <w:b w:val="0"/>
                <w:bCs w:val="0"/>
                <w:color w:val="auto"/>
              </w:rPr>
              <w:t>40020</w:t>
            </w:r>
            <w:r w:rsidR="00D907D4">
              <w:rPr>
                <w:rFonts w:ascii="Verdana" w:hAnsi="Verdana" w:cs="Arial"/>
                <w:b w:val="0"/>
                <w:bCs w:val="0"/>
                <w:color w:val="auto"/>
              </w:rPr>
              <w:t>0</w:t>
            </w:r>
            <w:r w:rsidR="00712986">
              <w:rPr>
                <w:rFonts w:ascii="Verdana" w:hAnsi="Verdana" w:cs="Arial"/>
                <w:b w:val="0"/>
                <w:bCs w:val="0"/>
                <w:color w:val="auto"/>
              </w:rPr>
              <w:t>FF</w:t>
            </w:r>
          </w:p>
        </w:tc>
        <w:tc>
          <w:tcPr>
            <w:tcW w:w="1222" w:type="pct"/>
            <w:vAlign w:val="center"/>
          </w:tcPr>
          <w:p w14:paraId="5CFB7299" w14:textId="77777777" w:rsidR="00131877" w:rsidRPr="00DD7FDD" w:rsidRDefault="00F0133E"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PGA IP</w:t>
            </w:r>
            <w:r w:rsidR="00712986">
              <w:rPr>
                <w:rFonts w:ascii="Verdana" w:hAnsi="Verdana" w:cs="Arial"/>
                <w:color w:val="auto"/>
              </w:rPr>
              <w:t xml:space="preserve"> Registers</w:t>
            </w:r>
          </w:p>
        </w:tc>
        <w:tc>
          <w:tcPr>
            <w:tcW w:w="1128" w:type="pct"/>
            <w:vAlign w:val="center"/>
          </w:tcPr>
          <w:p w14:paraId="3568394A" w14:textId="77777777" w:rsidR="00131877" w:rsidRPr="00DD7FDD" w:rsidRDefault="00D907D4" w:rsidP="00712986">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256</w:t>
            </w:r>
            <w:r w:rsidR="00131877">
              <w:rPr>
                <w:rFonts w:ascii="Verdana" w:hAnsi="Verdana" w:cs="Arial"/>
                <w:color w:val="auto"/>
              </w:rPr>
              <w:t xml:space="preserve"> </w:t>
            </w:r>
            <w:r w:rsidR="00712986">
              <w:rPr>
                <w:rFonts w:ascii="Verdana" w:hAnsi="Verdana" w:cs="Arial"/>
                <w:color w:val="auto"/>
              </w:rPr>
              <w:t>bytes</w:t>
            </w:r>
          </w:p>
        </w:tc>
        <w:tc>
          <w:tcPr>
            <w:tcW w:w="1419" w:type="pct"/>
            <w:vAlign w:val="center"/>
          </w:tcPr>
          <w:p w14:paraId="7A6AA053" w14:textId="77777777" w:rsidR="00131877" w:rsidRPr="00DD7FDD" w:rsidRDefault="00131877"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B813BA" w:rsidRPr="008E651B" w14:paraId="17F8FEB7" w14:textId="77777777" w:rsidTr="00712986">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6E23782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222" w:type="pct"/>
            <w:vAlign w:val="center"/>
          </w:tcPr>
          <w:p w14:paraId="61C5315B"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65034B18" w14:textId="77777777" w:rsidR="00B813BA" w:rsidRPr="00DD7FDD" w:rsidRDefault="00B813BA" w:rsidP="00B813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4A64CC28"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813BA" w:rsidRPr="008E651B" w14:paraId="20FE061F" w14:textId="77777777" w:rsidTr="00BB718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650605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0000 – 0x40030FFF</w:t>
            </w:r>
          </w:p>
        </w:tc>
        <w:tc>
          <w:tcPr>
            <w:tcW w:w="1222" w:type="pct"/>
          </w:tcPr>
          <w:p w14:paraId="148CA361"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control/Status registers</w:t>
            </w:r>
          </w:p>
        </w:tc>
        <w:tc>
          <w:tcPr>
            <w:tcW w:w="1128" w:type="pct"/>
          </w:tcPr>
          <w:p w14:paraId="7264756F" w14:textId="77777777" w:rsidR="00B813BA" w:rsidRPr="00DD7FDD" w:rsidRDefault="00B813BA" w:rsidP="00B813BA">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12FA222E"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edicated DMA registers</w:t>
            </w:r>
          </w:p>
        </w:tc>
      </w:tr>
      <w:tr w:rsidR="00B813BA" w:rsidRPr="008E651B" w14:paraId="6D37B04B" w14:textId="77777777" w:rsidTr="00BB7184">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C3D8AB5"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1000 – 0x40031FFF</w:t>
            </w:r>
          </w:p>
        </w:tc>
        <w:tc>
          <w:tcPr>
            <w:tcW w:w="1222" w:type="pct"/>
          </w:tcPr>
          <w:p w14:paraId="6FFF2B7A"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DMA CH0 Port register </w:t>
            </w:r>
          </w:p>
        </w:tc>
        <w:tc>
          <w:tcPr>
            <w:tcW w:w="1128" w:type="pct"/>
          </w:tcPr>
          <w:p w14:paraId="2B33CC7A" w14:textId="77777777" w:rsidR="00B813BA" w:rsidRPr="00DD7FDD" w:rsidRDefault="00B813BA" w:rsidP="00B813BA">
            <w:pPr>
              <w:pStyle w:val="TableBody-LeftChar"/>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7D38202F"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edicated 4KB space for DMA Channel 0</w:t>
            </w:r>
          </w:p>
        </w:tc>
      </w:tr>
      <w:tr w:rsidR="00B813BA" w:rsidRPr="008E651B" w14:paraId="50412B68" w14:textId="77777777" w:rsidTr="00BB7184">
        <w:trPr>
          <w:cnfStyle w:val="000000100000" w:firstRow="0" w:lastRow="0" w:firstColumn="0" w:lastColumn="0" w:oddVBand="0" w:evenVBand="0" w:oddHBand="1"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0C732BF4"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222" w:type="pct"/>
            <w:vAlign w:val="center"/>
          </w:tcPr>
          <w:p w14:paraId="3969E91D"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2F20BD3A" w14:textId="77777777" w:rsidR="00B813BA" w:rsidRPr="00DD7FDD" w:rsidRDefault="00B813BA" w:rsidP="00B813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16081CAF"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b/>
                <w:bCs/>
                <w:color w:val="auto"/>
              </w:rPr>
            </w:pPr>
          </w:p>
        </w:tc>
      </w:tr>
    </w:tbl>
    <w:p w14:paraId="6F2B19B5" w14:textId="77777777" w:rsidR="00131877" w:rsidRDefault="00131877" w:rsidP="00046311">
      <w:pPr>
        <w:jc w:val="both"/>
      </w:pPr>
    </w:p>
    <w:p w14:paraId="6386284B" w14:textId="77777777" w:rsidR="00131877" w:rsidRDefault="00131877" w:rsidP="00131877">
      <w:pPr>
        <w:pStyle w:val="Heading2"/>
      </w:pPr>
      <w:bookmarkStart w:id="4" w:name="_Toc452995309"/>
      <w:r>
        <w:t>Register Address Table</w:t>
      </w:r>
      <w:bookmarkEnd w:id="4"/>
    </w:p>
    <w:p w14:paraId="2CC4A2AF" w14:textId="77777777" w:rsidR="00131877" w:rsidRDefault="00131877" w:rsidP="00131877">
      <w:r>
        <w:t>The following sections will outline the expected allocation of registers and describe their operations.</w:t>
      </w:r>
    </w:p>
    <w:p w14:paraId="0EA1DA76" w14:textId="77777777" w:rsidR="0064275D" w:rsidRDefault="005F78C2" w:rsidP="0064275D">
      <w:pPr>
        <w:pStyle w:val="Heading3"/>
      </w:pPr>
      <w:bookmarkStart w:id="5" w:name="_Toc452995310"/>
      <w:r>
        <w:t>FPGA</w:t>
      </w:r>
      <w:r w:rsidR="0064275D">
        <w:t xml:space="preserve"> Registers Address Table</w:t>
      </w:r>
      <w:bookmarkEnd w:id="5"/>
    </w:p>
    <w:p w14:paraId="72468DE5" w14:textId="77777777" w:rsidR="00D76DEE" w:rsidRPr="00D76DEE" w:rsidRDefault="00B9503D" w:rsidP="00D76DEE">
      <w:r>
        <w:fldChar w:fldCharType="begin"/>
      </w:r>
      <w:r w:rsidR="00D76DEE">
        <w:instrText xml:space="preserve"> REF _Ref444075065 \h </w:instrText>
      </w:r>
      <w:r>
        <w:fldChar w:fldCharType="separate"/>
      </w:r>
      <w:r w:rsidR="00B40355">
        <w:t>Table 1</w:t>
      </w:r>
      <w:r w:rsidR="00B40355">
        <w:noBreakHyphen/>
      </w:r>
      <w:r w:rsidR="00B40355">
        <w:rPr>
          <w:noProof/>
        </w:rPr>
        <w:t>2</w:t>
      </w:r>
      <w:r>
        <w:fldChar w:fldCharType="end"/>
      </w:r>
      <w:r w:rsidR="00D76DEE">
        <w:t xml:space="preserve"> shows the expected allocation of </w:t>
      </w:r>
      <w:r w:rsidR="005F78C2">
        <w:t>FPGA</w:t>
      </w:r>
      <w:r w:rsidR="00D76DEE">
        <w:t xml:space="preserve"> Registers address space.</w:t>
      </w:r>
    </w:p>
    <w:p w14:paraId="17BE90C4" w14:textId="77777777" w:rsidR="0064275D" w:rsidRDefault="0064275D" w:rsidP="0064275D">
      <w:pPr>
        <w:pStyle w:val="Caption"/>
        <w:keepNext/>
        <w:keepLines/>
        <w:jc w:val="center"/>
      </w:pPr>
      <w:bookmarkStart w:id="6" w:name="_Ref444075065"/>
      <w:bookmarkStart w:id="7" w:name="_Toc452995187"/>
      <w:r>
        <w:lastRenderedPageBreak/>
        <w:t xml:space="preserve">Table </w:t>
      </w:r>
      <w:r w:rsidR="00AE59D8">
        <w:t>1</w:t>
      </w:r>
      <w:r w:rsidR="00EA5D5B">
        <w:noBreakHyphen/>
      </w:r>
      <w:r w:rsidR="00B9503D">
        <w:fldChar w:fldCharType="begin"/>
      </w:r>
      <w:r w:rsidR="00194E81">
        <w:instrText xml:space="preserve"> SEQ Table \* ARABIC \s 1 </w:instrText>
      </w:r>
      <w:r w:rsidR="00B9503D">
        <w:fldChar w:fldCharType="separate"/>
      </w:r>
      <w:r w:rsidR="00B40355">
        <w:rPr>
          <w:noProof/>
        </w:rPr>
        <w:t>2</w:t>
      </w:r>
      <w:r w:rsidR="00B9503D">
        <w:rPr>
          <w:noProof/>
        </w:rPr>
        <w:fldChar w:fldCharType="end"/>
      </w:r>
      <w:bookmarkEnd w:id="6"/>
      <w:r>
        <w:t xml:space="preserve">: </w:t>
      </w:r>
      <w:r w:rsidR="00F0133E">
        <w:t>FPGA IP</w:t>
      </w:r>
      <w:r>
        <w:t xml:space="preserve"> Register Table</w:t>
      </w:r>
      <w:bookmarkEnd w:id="7"/>
    </w:p>
    <w:tbl>
      <w:tblPr>
        <w:tblStyle w:val="MediumGrid3-Accent1"/>
        <w:tblW w:w="5273" w:type="pct"/>
        <w:tblLook w:val="04A0" w:firstRow="1" w:lastRow="0" w:firstColumn="1" w:lastColumn="0" w:noHBand="0" w:noVBand="1"/>
      </w:tblPr>
      <w:tblGrid>
        <w:gridCol w:w="1861"/>
        <w:gridCol w:w="2898"/>
        <w:gridCol w:w="1669"/>
        <w:gridCol w:w="3422"/>
      </w:tblGrid>
      <w:tr w:rsidR="0064275D" w:rsidRPr="008E651B" w14:paraId="0601576E" w14:textId="77777777" w:rsidTr="00AE291C">
        <w:trPr>
          <w:cnfStyle w:val="100000000000" w:firstRow="1" w:lastRow="0" w:firstColumn="0" w:lastColumn="0" w:oddVBand="0" w:evenVBand="0" w:oddHBand="0" w:evenHBand="0" w:firstRowFirstColumn="0" w:firstRowLastColumn="0" w:lastRowFirstColumn="0" w:lastRowLastColumn="0"/>
          <w:cantSplit/>
          <w:trHeight w:val="512"/>
          <w:tblHeader/>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4C46B60" w14:textId="77777777" w:rsidR="0064275D" w:rsidRPr="00DD7FDD" w:rsidRDefault="0064275D" w:rsidP="00236225">
            <w:pPr>
              <w:pStyle w:val="TableHead-Left"/>
              <w:keepNext/>
              <w:keepLines/>
              <w:jc w:val="center"/>
              <w:rPr>
                <w:rFonts w:cs="Arial"/>
                <w:bCs w:val="0"/>
                <w:color w:val="auto"/>
                <w:lang w:val="en-US"/>
              </w:rPr>
            </w:pPr>
            <w:r w:rsidRPr="00DD7FDD">
              <w:rPr>
                <w:rFonts w:cs="Arial"/>
                <w:bCs w:val="0"/>
                <w:color w:val="auto"/>
                <w:lang w:val="en-US"/>
              </w:rPr>
              <w:t>Register</w:t>
            </w:r>
          </w:p>
        </w:tc>
        <w:tc>
          <w:tcPr>
            <w:tcW w:w="1471" w:type="pct"/>
            <w:vAlign w:val="center"/>
          </w:tcPr>
          <w:p w14:paraId="7E57EFE1"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847" w:type="pct"/>
            <w:vAlign w:val="center"/>
          </w:tcPr>
          <w:p w14:paraId="0E9A78D0"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set Value</w:t>
            </w:r>
          </w:p>
        </w:tc>
        <w:tc>
          <w:tcPr>
            <w:tcW w:w="1737" w:type="pct"/>
            <w:vAlign w:val="center"/>
          </w:tcPr>
          <w:p w14:paraId="57197098"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64275D" w:rsidRPr="008E651B" w14:paraId="31CE0EB9" w14:textId="77777777" w:rsidTr="00AE291C">
        <w:trPr>
          <w:cnfStyle w:val="000000100000" w:firstRow="0" w:lastRow="0" w:firstColumn="0" w:lastColumn="0" w:oddVBand="0" w:evenVBand="0" w:oddHBand="1" w:evenHBand="0" w:firstRowFirstColumn="0" w:firstRowLastColumn="0" w:lastRowFirstColumn="0" w:lastRowLastColumn="0"/>
          <w:cantSplit/>
          <w:trHeight w:val="321"/>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C83D320" w14:textId="77777777" w:rsidR="0064275D" w:rsidRPr="00DD7FDD" w:rsidRDefault="0064275D" w:rsidP="00236225">
            <w:pPr>
              <w:pStyle w:val="TableBody-LeftChar"/>
              <w:keepNext/>
              <w:keepLines/>
              <w:rPr>
                <w:rFonts w:ascii="Verdana" w:hAnsi="Verdana" w:cs="Arial"/>
                <w:b w:val="0"/>
                <w:bCs w:val="0"/>
                <w:color w:val="auto"/>
              </w:rPr>
            </w:pPr>
            <w:r w:rsidRPr="00DD7FDD">
              <w:rPr>
                <w:rFonts w:ascii="Verdana" w:hAnsi="Verdana" w:cs="Arial"/>
                <w:b w:val="0"/>
                <w:bCs w:val="0"/>
                <w:color w:val="auto"/>
              </w:rPr>
              <w:t>0x</w:t>
            </w:r>
            <w:r>
              <w:rPr>
                <w:rFonts w:ascii="Verdana" w:hAnsi="Verdana" w:cs="Arial"/>
                <w:b w:val="0"/>
                <w:bCs w:val="0"/>
                <w:color w:val="auto"/>
              </w:rPr>
              <w:t>40020000</w:t>
            </w:r>
          </w:p>
        </w:tc>
        <w:tc>
          <w:tcPr>
            <w:tcW w:w="1471" w:type="pct"/>
            <w:vAlign w:val="center"/>
          </w:tcPr>
          <w:p w14:paraId="68476D5B" w14:textId="77777777" w:rsidR="0064275D" w:rsidRPr="00DD7FDD" w:rsidRDefault="00AE59D8" w:rsidP="003520C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IP </w:t>
            </w:r>
            <w:r w:rsidR="00AE291C">
              <w:rPr>
                <w:rFonts w:ascii="Verdana" w:hAnsi="Verdana" w:cs="Arial"/>
                <w:color w:val="auto"/>
              </w:rPr>
              <w:t xml:space="preserve">Device </w:t>
            </w:r>
            <w:r>
              <w:rPr>
                <w:rFonts w:ascii="Verdana" w:hAnsi="Verdana" w:cs="Arial"/>
                <w:color w:val="auto"/>
              </w:rPr>
              <w:t xml:space="preserve">ID </w:t>
            </w:r>
          </w:p>
        </w:tc>
        <w:tc>
          <w:tcPr>
            <w:tcW w:w="847" w:type="pct"/>
            <w:vAlign w:val="center"/>
          </w:tcPr>
          <w:p w14:paraId="173B2A48" w14:textId="501DBFDF" w:rsidR="0064275D" w:rsidRPr="00DD7FDD" w:rsidRDefault="00AE59D8"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w:t>
            </w:r>
            <w:r w:rsidR="00A45F06">
              <w:rPr>
                <w:rFonts w:cs="Arial"/>
                <w:bCs/>
                <w:color w:val="auto"/>
                <w:lang w:val="en-US"/>
              </w:rPr>
              <w:t>ADC</w:t>
            </w:r>
            <w:r w:rsidR="00874A3E">
              <w:rPr>
                <w:rFonts w:cs="Arial"/>
                <w:bCs/>
                <w:color w:val="auto"/>
                <w:lang w:val="en-US"/>
              </w:rPr>
              <w:t>0001</w:t>
            </w:r>
          </w:p>
        </w:tc>
        <w:tc>
          <w:tcPr>
            <w:tcW w:w="1737" w:type="pct"/>
            <w:vAlign w:val="center"/>
          </w:tcPr>
          <w:p w14:paraId="53D1C70D" w14:textId="77777777" w:rsidR="0064275D" w:rsidRPr="00DD7FDD" w:rsidRDefault="003D49BA" w:rsidP="00C068EB">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4A67F1" w:rsidRPr="008E651B" w14:paraId="3E5AA2F4" w14:textId="77777777" w:rsidTr="00AE291C">
        <w:trPr>
          <w:cantSplit/>
          <w:trHeight w:val="180"/>
        </w:trPr>
        <w:tc>
          <w:tcPr>
            <w:cnfStyle w:val="001000000000" w:firstRow="0" w:lastRow="0" w:firstColumn="1" w:lastColumn="0" w:oddVBand="0" w:evenVBand="0" w:oddHBand="0" w:evenHBand="0" w:firstRowFirstColumn="0" w:firstRowLastColumn="0" w:lastRowFirstColumn="0" w:lastRowLastColumn="0"/>
            <w:tcW w:w="945" w:type="pct"/>
            <w:vAlign w:val="center"/>
          </w:tcPr>
          <w:p w14:paraId="4917903F" w14:textId="77777777" w:rsidR="004A67F1" w:rsidRPr="00DD7FDD" w:rsidRDefault="004A67F1" w:rsidP="000B6D2D">
            <w:pPr>
              <w:pStyle w:val="TableBody-LeftChar"/>
              <w:keepNext/>
              <w:keepLines/>
              <w:rPr>
                <w:rFonts w:ascii="Verdana" w:hAnsi="Verdana" w:cs="Arial"/>
                <w:b w:val="0"/>
                <w:bCs w:val="0"/>
                <w:color w:val="auto"/>
              </w:rPr>
            </w:pPr>
            <w:r>
              <w:rPr>
                <w:rFonts w:ascii="Verdana" w:hAnsi="Verdana" w:cs="Arial"/>
                <w:b w:val="0"/>
                <w:bCs w:val="0"/>
                <w:color w:val="auto"/>
              </w:rPr>
              <w:t>0x40020004</w:t>
            </w:r>
          </w:p>
        </w:tc>
        <w:tc>
          <w:tcPr>
            <w:tcW w:w="1471" w:type="pct"/>
            <w:vAlign w:val="center"/>
          </w:tcPr>
          <w:p w14:paraId="28058DD7" w14:textId="77777777" w:rsidR="004A67F1"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IP Revision number</w:t>
            </w:r>
          </w:p>
        </w:tc>
        <w:tc>
          <w:tcPr>
            <w:tcW w:w="847" w:type="pct"/>
            <w:vAlign w:val="center"/>
          </w:tcPr>
          <w:p w14:paraId="781F397C" w14:textId="0E97A72D" w:rsidR="004A67F1" w:rsidRPr="00DD7FDD" w:rsidRDefault="003D49BA" w:rsidP="000B6D2D">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000</w:t>
            </w:r>
            <w:r>
              <w:rPr>
                <w:rFonts w:cs="Arial"/>
                <w:bCs/>
                <w:color w:val="auto"/>
                <w:lang w:val="en-US"/>
              </w:rPr>
              <w:t>0</w:t>
            </w:r>
            <w:r w:rsidR="00E36571">
              <w:rPr>
                <w:rFonts w:cs="Arial"/>
                <w:bCs/>
                <w:color w:val="auto"/>
                <w:lang w:val="en-US"/>
              </w:rPr>
              <w:t>1</w:t>
            </w:r>
            <w:r>
              <w:rPr>
                <w:rFonts w:cs="Arial"/>
                <w:bCs/>
                <w:color w:val="auto"/>
                <w:lang w:val="en-US"/>
              </w:rPr>
              <w:t>00</w:t>
            </w:r>
          </w:p>
        </w:tc>
        <w:tc>
          <w:tcPr>
            <w:tcW w:w="1737" w:type="pct"/>
            <w:vAlign w:val="center"/>
          </w:tcPr>
          <w:p w14:paraId="60ED35B8" w14:textId="77777777" w:rsidR="004A67F1"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p w14:paraId="0732AE70" w14:textId="56005B96" w:rsidR="003D49BA"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Version </w:t>
            </w:r>
            <w:r w:rsidR="00E36571">
              <w:rPr>
                <w:rFonts w:ascii="Verdana" w:hAnsi="Verdana" w:cs="Arial"/>
                <w:color w:val="auto"/>
              </w:rPr>
              <w:t>1</w:t>
            </w:r>
            <w:r>
              <w:rPr>
                <w:rFonts w:ascii="Verdana" w:hAnsi="Verdana" w:cs="Arial"/>
                <w:color w:val="auto"/>
              </w:rPr>
              <w:t>.0</w:t>
            </w:r>
          </w:p>
        </w:tc>
      </w:tr>
      <w:tr w:rsidR="0064275D" w:rsidRPr="008E651B" w14:paraId="0B9EAFE2"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62A412F"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8</w:t>
            </w:r>
          </w:p>
        </w:tc>
        <w:tc>
          <w:tcPr>
            <w:tcW w:w="1471" w:type="pct"/>
            <w:vAlign w:val="center"/>
          </w:tcPr>
          <w:p w14:paraId="0E137A0D" w14:textId="77777777" w:rsidR="0064275D" w:rsidRPr="00DD7FDD" w:rsidRDefault="00F279FB"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IFO Flush</w:t>
            </w:r>
          </w:p>
        </w:tc>
        <w:tc>
          <w:tcPr>
            <w:tcW w:w="847" w:type="pct"/>
            <w:vAlign w:val="center"/>
          </w:tcPr>
          <w:p w14:paraId="1C3DED43" w14:textId="77777777" w:rsidR="0064275D" w:rsidRPr="00DD7FDD" w:rsidRDefault="0064275D"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0</w:t>
            </w:r>
          </w:p>
        </w:tc>
        <w:tc>
          <w:tcPr>
            <w:tcW w:w="1737" w:type="pct"/>
            <w:vAlign w:val="center"/>
          </w:tcPr>
          <w:p w14:paraId="0EC3E116" w14:textId="77777777" w:rsidR="0064275D" w:rsidRPr="00DD7FDD" w:rsidRDefault="0064275D"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4275D" w:rsidRPr="008E651B" w14:paraId="402CA7D1"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61CE2EFE"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C</w:t>
            </w:r>
          </w:p>
        </w:tc>
        <w:tc>
          <w:tcPr>
            <w:tcW w:w="1471" w:type="pct"/>
            <w:vAlign w:val="center"/>
          </w:tcPr>
          <w:p w14:paraId="3DEDA176" w14:textId="77777777" w:rsidR="0064275D" w:rsidRPr="00DD7FDD" w:rsidRDefault="00A45F06"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Sensor Enable Register</w:t>
            </w:r>
            <w:r w:rsidR="003D49BA">
              <w:rPr>
                <w:rFonts w:ascii="Verdana" w:hAnsi="Verdana" w:cs="Arial"/>
                <w:color w:val="auto"/>
              </w:rPr>
              <w:t xml:space="preserve"> </w:t>
            </w:r>
          </w:p>
        </w:tc>
        <w:tc>
          <w:tcPr>
            <w:tcW w:w="847" w:type="pct"/>
            <w:vAlign w:val="center"/>
          </w:tcPr>
          <w:p w14:paraId="605807E1" w14:textId="77777777" w:rsidR="0064275D" w:rsidRPr="00DD7FDD" w:rsidRDefault="0064275D" w:rsidP="003D49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w:t>
            </w:r>
          </w:p>
        </w:tc>
        <w:tc>
          <w:tcPr>
            <w:tcW w:w="1737" w:type="pct"/>
            <w:vAlign w:val="center"/>
          </w:tcPr>
          <w:p w14:paraId="2C331EAD" w14:textId="77777777" w:rsidR="0064275D" w:rsidRPr="00DD7FDD" w:rsidRDefault="003D49BA"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A45F06" w:rsidRPr="008E651B" w14:paraId="028B3510"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D8171C4" w14:textId="76E26458" w:rsidR="00A45F06" w:rsidRPr="00DD7FDD" w:rsidRDefault="00A45F06" w:rsidP="00A45F06">
            <w:pPr>
              <w:pStyle w:val="TableBody-LeftChar"/>
              <w:keepNext/>
              <w:keepLines/>
              <w:rPr>
                <w:rFonts w:ascii="Verdana" w:hAnsi="Verdana" w:cs="Arial"/>
                <w:b w:val="0"/>
                <w:bCs w:val="0"/>
                <w:color w:val="auto"/>
              </w:rPr>
            </w:pPr>
            <w:r>
              <w:rPr>
                <w:rFonts w:ascii="Verdana" w:hAnsi="Verdana" w:cs="Arial"/>
                <w:b w:val="0"/>
                <w:bCs w:val="0"/>
                <w:color w:val="auto"/>
              </w:rPr>
              <w:t>0x400200</w:t>
            </w:r>
            <w:r w:rsidR="009A4658">
              <w:rPr>
                <w:rFonts w:ascii="Verdana" w:hAnsi="Verdana" w:cs="Arial"/>
                <w:b w:val="0"/>
                <w:bCs w:val="0"/>
                <w:color w:val="auto"/>
              </w:rPr>
              <w:t>10</w:t>
            </w:r>
            <w:r>
              <w:rPr>
                <w:rFonts w:ascii="Verdana" w:hAnsi="Verdana" w:cs="Arial"/>
                <w:b w:val="0"/>
                <w:bCs w:val="0"/>
                <w:color w:val="auto"/>
              </w:rPr>
              <w:t xml:space="preserve"> – 0x400200FF</w:t>
            </w:r>
          </w:p>
        </w:tc>
        <w:tc>
          <w:tcPr>
            <w:tcW w:w="1471" w:type="pct"/>
            <w:vAlign w:val="center"/>
          </w:tcPr>
          <w:p w14:paraId="29F6473E"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6817E399" w14:textId="77777777" w:rsidR="00A45F06" w:rsidRPr="00DD7FDD" w:rsidRDefault="00A45F06" w:rsidP="00A45F06">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778348C2"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E6615" w:rsidRPr="008E651B" w14:paraId="1018728B"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17F6095"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471" w:type="pct"/>
            <w:vAlign w:val="center"/>
          </w:tcPr>
          <w:p w14:paraId="7EA90FB1"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36CBE8CC" w14:textId="77777777" w:rsidR="006E6615" w:rsidRPr="00DD7FDD" w:rsidRDefault="006E6615" w:rsidP="006E6615">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47AE9860"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6E6615" w:rsidRPr="008E651B" w14:paraId="5182D223"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4EF05E8"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 xml:space="preserve">0x40030000 </w:t>
            </w:r>
          </w:p>
        </w:tc>
        <w:tc>
          <w:tcPr>
            <w:tcW w:w="1471" w:type="pct"/>
          </w:tcPr>
          <w:p w14:paraId="30C24CBB" w14:textId="77777777" w:rsidR="006E6615" w:rsidRPr="00DD7FDD" w:rsidRDefault="006E6615"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w:t>
            </w:r>
            <w:r w:rsidR="0054372C">
              <w:rPr>
                <w:rFonts w:ascii="Verdana" w:hAnsi="Verdana" w:cs="Arial"/>
                <w:color w:val="auto"/>
              </w:rPr>
              <w:t>Enable Register</w:t>
            </w:r>
          </w:p>
        </w:tc>
        <w:tc>
          <w:tcPr>
            <w:tcW w:w="847" w:type="pct"/>
          </w:tcPr>
          <w:p w14:paraId="2906654C" w14:textId="77777777" w:rsidR="006E6615" w:rsidRPr="00DD7FDD" w:rsidRDefault="00B21E21" w:rsidP="006E6615">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7568D365" w14:textId="77777777" w:rsidR="006E6615" w:rsidRPr="00DD7FDD" w:rsidRDefault="00B21E21"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0ECA11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22C459B7"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4</w:t>
            </w:r>
          </w:p>
        </w:tc>
        <w:tc>
          <w:tcPr>
            <w:tcW w:w="1471" w:type="pct"/>
          </w:tcPr>
          <w:p w14:paraId="61B28284"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MA Status Register</w:t>
            </w:r>
          </w:p>
        </w:tc>
        <w:tc>
          <w:tcPr>
            <w:tcW w:w="847" w:type="pct"/>
            <w:vAlign w:val="center"/>
          </w:tcPr>
          <w:p w14:paraId="1845F545" w14:textId="77777777" w:rsidR="00B21E21"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cs="Arial"/>
                <w:bCs/>
                <w:color w:val="auto"/>
                <w:lang w:val="en-US"/>
              </w:rPr>
            </w:pPr>
            <w:r>
              <w:rPr>
                <w:rFonts w:cs="Arial"/>
                <w:bCs/>
                <w:color w:val="auto"/>
                <w:lang w:val="en-US"/>
              </w:rPr>
              <w:t>0x0</w:t>
            </w:r>
          </w:p>
        </w:tc>
        <w:tc>
          <w:tcPr>
            <w:tcW w:w="1737" w:type="pct"/>
            <w:vAlign w:val="center"/>
          </w:tcPr>
          <w:p w14:paraId="4EDF2072"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6E16EDCD"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0ECA381"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8</w:t>
            </w:r>
          </w:p>
        </w:tc>
        <w:tc>
          <w:tcPr>
            <w:tcW w:w="1471" w:type="pct"/>
          </w:tcPr>
          <w:p w14:paraId="414975E3" w14:textId="77777777" w:rsidR="00B21E21"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Interrupt Enable Register</w:t>
            </w:r>
          </w:p>
        </w:tc>
        <w:tc>
          <w:tcPr>
            <w:tcW w:w="847" w:type="pct"/>
          </w:tcPr>
          <w:p w14:paraId="3A3C6034" w14:textId="77777777" w:rsidR="00B21E21" w:rsidRPr="00DD7FDD" w:rsidRDefault="00B21E21" w:rsidP="00B21E21">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39438375" w14:textId="77777777" w:rsidR="00B21E21" w:rsidRPr="00DD7FDD"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DC26807"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0ADCA90"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C – 0x40030FFF</w:t>
            </w:r>
          </w:p>
        </w:tc>
        <w:tc>
          <w:tcPr>
            <w:tcW w:w="1471" w:type="pct"/>
            <w:vAlign w:val="center"/>
          </w:tcPr>
          <w:p w14:paraId="264097CF"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170C9B19"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59A6C437"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7BBB591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61DC83B"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 xml:space="preserve">0x40031000 </w:t>
            </w:r>
          </w:p>
        </w:tc>
        <w:tc>
          <w:tcPr>
            <w:tcW w:w="1471" w:type="pct"/>
          </w:tcPr>
          <w:p w14:paraId="4F976AA8"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Read Port register </w:t>
            </w:r>
          </w:p>
        </w:tc>
        <w:tc>
          <w:tcPr>
            <w:tcW w:w="847" w:type="pct"/>
          </w:tcPr>
          <w:p w14:paraId="7EE38618" w14:textId="77777777" w:rsidR="00B21E21" w:rsidRPr="00DD7FDD" w:rsidRDefault="00B21E21" w:rsidP="00B21E21">
            <w:pPr>
              <w:pStyle w:val="TableBody-LeftChar"/>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799C4977"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1966A50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D556866"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1004 – 0x40031FFF</w:t>
            </w:r>
          </w:p>
        </w:tc>
        <w:tc>
          <w:tcPr>
            <w:tcW w:w="1471" w:type="pct"/>
            <w:vAlign w:val="center"/>
          </w:tcPr>
          <w:p w14:paraId="3092EEF1"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0FE55DE2"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6D4F61C5"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0618DE4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1D5A4BC"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471" w:type="pct"/>
            <w:vAlign w:val="center"/>
          </w:tcPr>
          <w:p w14:paraId="4C1D73B3" w14:textId="77777777" w:rsidR="00B21E21" w:rsidRPr="00DD7FDD" w:rsidRDefault="00B21E21" w:rsidP="00B21E2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20EC64BC" w14:textId="77777777" w:rsidR="00B21E21" w:rsidRPr="00DD7FDD" w:rsidRDefault="00B21E21" w:rsidP="00B21E21">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27E13772" w14:textId="77777777" w:rsidR="00B21E21"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bl>
    <w:p w14:paraId="0313A5FB" w14:textId="77777777" w:rsidR="00AF5E4D" w:rsidRDefault="00AF5E4D" w:rsidP="00131877"/>
    <w:p w14:paraId="23D34868" w14:textId="77777777" w:rsidR="00812924" w:rsidRDefault="00812924" w:rsidP="00131877"/>
    <w:p w14:paraId="7B8D766D" w14:textId="3F818DBB" w:rsidR="00812924" w:rsidRDefault="00812924" w:rsidP="00131877"/>
    <w:p w14:paraId="682721E9" w14:textId="404CE5D3" w:rsidR="00856537" w:rsidRDefault="00856537" w:rsidP="00131877"/>
    <w:p w14:paraId="6119A4FE" w14:textId="1D0F2EE6" w:rsidR="00856537" w:rsidRDefault="00856537" w:rsidP="00131877"/>
    <w:p w14:paraId="6A86E66C" w14:textId="11AC6F5C" w:rsidR="00856537" w:rsidRDefault="00856537" w:rsidP="00131877"/>
    <w:p w14:paraId="1F38D0CD" w14:textId="3F7D505A" w:rsidR="00856537" w:rsidRDefault="00856537" w:rsidP="00131877"/>
    <w:p w14:paraId="458059A6" w14:textId="396F6167" w:rsidR="00856537" w:rsidRDefault="00856537" w:rsidP="00131877"/>
    <w:p w14:paraId="00F87015" w14:textId="7414BA55" w:rsidR="00856537" w:rsidRDefault="00856537" w:rsidP="00131877"/>
    <w:p w14:paraId="5A3D3F92" w14:textId="77777777" w:rsidR="00856537" w:rsidRDefault="00856537" w:rsidP="00131877"/>
    <w:p w14:paraId="7D0530B9" w14:textId="77777777" w:rsidR="002F226B" w:rsidRDefault="002F226B" w:rsidP="00465621">
      <w:pPr>
        <w:pStyle w:val="Heading2"/>
      </w:pPr>
      <w:bookmarkStart w:id="8" w:name="_Toc327524870"/>
      <w:bookmarkStart w:id="9" w:name="_Toc364348408"/>
      <w:bookmarkStart w:id="10" w:name="_Toc452995316"/>
      <w:r>
        <w:lastRenderedPageBreak/>
        <w:t>Description of Registers</w:t>
      </w:r>
      <w:bookmarkEnd w:id="8"/>
      <w:bookmarkEnd w:id="9"/>
      <w:bookmarkEnd w:id="10"/>
    </w:p>
    <w:p w14:paraId="4B2B3699" w14:textId="77777777" w:rsidR="002F226B" w:rsidRDefault="002F226B" w:rsidP="00A10F04">
      <w:pPr>
        <w:jc w:val="both"/>
      </w:pPr>
      <w:r>
        <w:t>The fol</w:t>
      </w:r>
      <w:r w:rsidR="00465621">
        <w:t>lowing sections will detail the</w:t>
      </w:r>
      <w:r>
        <w:t xml:space="preserve"> registers</w:t>
      </w:r>
      <w:r w:rsidR="00465621">
        <w:t xml:space="preserve"> for each address space</w:t>
      </w:r>
      <w:r>
        <w:t>.</w:t>
      </w:r>
    </w:p>
    <w:p w14:paraId="53DA5C21" w14:textId="77777777" w:rsidR="002F226B" w:rsidRDefault="002F226B" w:rsidP="002F226B">
      <w:pPr>
        <w:pStyle w:val="Heading3"/>
        <w:keepLines w:val="0"/>
        <w:tabs>
          <w:tab w:val="clear" w:pos="1098"/>
          <w:tab w:val="num" w:pos="720"/>
        </w:tabs>
        <w:spacing w:before="240" w:after="60" w:line="240" w:lineRule="auto"/>
        <w:ind w:left="720" w:hanging="720"/>
      </w:pPr>
      <w:bookmarkStart w:id="11" w:name="_Toc364348409"/>
      <w:bookmarkStart w:id="12" w:name="_Toc452995317"/>
      <w:r>
        <w:t>Conventions</w:t>
      </w:r>
      <w:bookmarkEnd w:id="11"/>
      <w:bookmarkEnd w:id="12"/>
    </w:p>
    <w:p w14:paraId="7B0D41F0" w14:textId="77777777" w:rsidR="002F226B" w:rsidRPr="00F20299" w:rsidRDefault="002F226B" w:rsidP="002F226B">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919"/>
        <w:gridCol w:w="5623"/>
      </w:tblGrid>
      <w:tr w:rsidR="002F226B" w:rsidRPr="00F85270" w14:paraId="192D2B7C" w14:textId="77777777" w:rsidTr="00846A7B">
        <w:trPr>
          <w:cantSplit/>
          <w:tblHeader/>
        </w:trPr>
        <w:tc>
          <w:tcPr>
            <w:tcW w:w="967" w:type="pct"/>
            <w:shd w:val="clear" w:color="auto" w:fill="004F7D"/>
          </w:tcPr>
          <w:p w14:paraId="46A7A03A"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Access Tag</w:t>
            </w:r>
          </w:p>
        </w:tc>
        <w:tc>
          <w:tcPr>
            <w:tcW w:w="1026" w:type="pct"/>
            <w:shd w:val="clear" w:color="auto" w:fill="004F7D"/>
          </w:tcPr>
          <w:p w14:paraId="27BABDA5"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Name</w:t>
            </w:r>
          </w:p>
        </w:tc>
        <w:tc>
          <w:tcPr>
            <w:tcW w:w="3007" w:type="pct"/>
            <w:shd w:val="clear" w:color="auto" w:fill="004F7D"/>
          </w:tcPr>
          <w:p w14:paraId="420A1DFC"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Meaning</w:t>
            </w:r>
          </w:p>
        </w:tc>
      </w:tr>
      <w:tr w:rsidR="002F226B" w:rsidRPr="00F85270" w14:paraId="613E8F7C" w14:textId="77777777" w:rsidTr="00846A7B">
        <w:trPr>
          <w:cantSplit/>
        </w:trPr>
        <w:tc>
          <w:tcPr>
            <w:tcW w:w="967" w:type="pct"/>
            <w:tcBorders>
              <w:bottom w:val="single" w:sz="4" w:space="0" w:color="auto"/>
            </w:tcBorders>
          </w:tcPr>
          <w:p w14:paraId="74E9ECD7" w14:textId="77777777" w:rsidR="002F226B" w:rsidRPr="00F85270" w:rsidRDefault="002F226B" w:rsidP="00846A7B">
            <w:pPr>
              <w:pStyle w:val="TableBody-LeftChar"/>
              <w:keepNext/>
              <w:rPr>
                <w:rFonts w:cs="Arial"/>
                <w:color w:val="auto"/>
              </w:rPr>
            </w:pPr>
            <w:r w:rsidRPr="00F85270">
              <w:rPr>
                <w:rFonts w:cs="Arial"/>
                <w:color w:val="auto"/>
              </w:rPr>
              <w:t>R</w:t>
            </w:r>
          </w:p>
        </w:tc>
        <w:tc>
          <w:tcPr>
            <w:tcW w:w="1026" w:type="pct"/>
            <w:tcBorders>
              <w:bottom w:val="single" w:sz="4" w:space="0" w:color="auto"/>
            </w:tcBorders>
          </w:tcPr>
          <w:p w14:paraId="4D2FE82B" w14:textId="77777777" w:rsidR="002F226B" w:rsidRPr="00F85270" w:rsidRDefault="002F226B" w:rsidP="00846A7B">
            <w:pPr>
              <w:pStyle w:val="TableBody-LeftChar"/>
              <w:keepNext/>
              <w:rPr>
                <w:rFonts w:cs="Arial"/>
                <w:color w:val="auto"/>
              </w:rPr>
            </w:pPr>
            <w:r w:rsidRPr="00F85270">
              <w:rPr>
                <w:rFonts w:cs="Arial"/>
                <w:color w:val="auto"/>
              </w:rPr>
              <w:t>Read</w:t>
            </w:r>
          </w:p>
        </w:tc>
        <w:tc>
          <w:tcPr>
            <w:tcW w:w="3007" w:type="pct"/>
            <w:tcBorders>
              <w:bottom w:val="single" w:sz="4" w:space="0" w:color="auto"/>
            </w:tcBorders>
          </w:tcPr>
          <w:p w14:paraId="41EAA166" w14:textId="77777777" w:rsidR="002F226B" w:rsidRPr="00F85270" w:rsidRDefault="002F226B" w:rsidP="00846A7B">
            <w:pPr>
              <w:pStyle w:val="TableBody-LeftChar"/>
              <w:keepNext/>
              <w:rPr>
                <w:rFonts w:cs="Arial"/>
                <w:color w:val="auto"/>
              </w:rPr>
            </w:pPr>
            <w:r w:rsidRPr="00F85270">
              <w:rPr>
                <w:rFonts w:cs="Arial"/>
                <w:color w:val="auto"/>
              </w:rPr>
              <w:t>field may be read by the user/</w:t>
            </w:r>
            <w:proofErr w:type="spellStart"/>
            <w:r w:rsidRPr="00F85270">
              <w:rPr>
                <w:rFonts w:cs="Arial"/>
                <w:color w:val="auto"/>
              </w:rPr>
              <w:t>sw</w:t>
            </w:r>
            <w:proofErr w:type="spellEnd"/>
          </w:p>
        </w:tc>
      </w:tr>
      <w:tr w:rsidR="002F226B" w:rsidRPr="00F85270" w14:paraId="7251BDD8" w14:textId="77777777" w:rsidTr="00846A7B">
        <w:trPr>
          <w:cantSplit/>
        </w:trPr>
        <w:tc>
          <w:tcPr>
            <w:tcW w:w="967" w:type="pct"/>
            <w:shd w:val="clear" w:color="auto" w:fill="DBE5F1"/>
          </w:tcPr>
          <w:p w14:paraId="38136230" w14:textId="77777777" w:rsidR="002F226B" w:rsidRPr="00F85270" w:rsidRDefault="002F226B" w:rsidP="00846A7B">
            <w:pPr>
              <w:pStyle w:val="TableBody-LeftChar"/>
              <w:keepNext/>
              <w:rPr>
                <w:rFonts w:cs="Arial"/>
                <w:color w:val="auto"/>
              </w:rPr>
            </w:pPr>
            <w:r w:rsidRPr="00F85270">
              <w:rPr>
                <w:rFonts w:cs="Arial"/>
                <w:color w:val="auto"/>
              </w:rPr>
              <w:t>W</w:t>
            </w:r>
          </w:p>
        </w:tc>
        <w:tc>
          <w:tcPr>
            <w:tcW w:w="1026" w:type="pct"/>
            <w:shd w:val="clear" w:color="auto" w:fill="DBE5F1"/>
          </w:tcPr>
          <w:p w14:paraId="5AAA929E" w14:textId="77777777" w:rsidR="002F226B" w:rsidRPr="00F85270" w:rsidRDefault="002F226B" w:rsidP="00846A7B">
            <w:pPr>
              <w:pStyle w:val="TableBody-LeftChar"/>
              <w:keepNext/>
              <w:rPr>
                <w:rFonts w:cs="Arial"/>
                <w:color w:val="auto"/>
              </w:rPr>
            </w:pPr>
            <w:r w:rsidRPr="00F85270">
              <w:rPr>
                <w:rFonts w:cs="Arial"/>
                <w:color w:val="auto"/>
              </w:rPr>
              <w:t>Write</w:t>
            </w:r>
          </w:p>
        </w:tc>
        <w:tc>
          <w:tcPr>
            <w:tcW w:w="3007" w:type="pct"/>
            <w:shd w:val="clear" w:color="auto" w:fill="DBE5F1"/>
          </w:tcPr>
          <w:p w14:paraId="5CC7A6AA" w14:textId="77777777" w:rsidR="002F226B" w:rsidRPr="00F85270" w:rsidRDefault="002F226B" w:rsidP="00846A7B">
            <w:pPr>
              <w:pStyle w:val="TableBody-LeftChar"/>
              <w:keepNext/>
              <w:rPr>
                <w:rFonts w:cs="Arial"/>
                <w:color w:val="auto"/>
              </w:rPr>
            </w:pPr>
            <w:r w:rsidRPr="00F85270">
              <w:rPr>
                <w:rFonts w:cs="Arial"/>
                <w:color w:val="auto"/>
              </w:rPr>
              <w:t>field may be written by the user/</w:t>
            </w:r>
            <w:proofErr w:type="spellStart"/>
            <w:r w:rsidRPr="00F85270">
              <w:rPr>
                <w:rFonts w:cs="Arial"/>
                <w:color w:val="auto"/>
              </w:rPr>
              <w:t>sw</w:t>
            </w:r>
            <w:proofErr w:type="spellEnd"/>
          </w:p>
        </w:tc>
      </w:tr>
      <w:tr w:rsidR="002F226B" w:rsidRPr="00F85270" w14:paraId="55C15F9C" w14:textId="77777777" w:rsidTr="00846A7B">
        <w:trPr>
          <w:cantSplit/>
        </w:trPr>
        <w:tc>
          <w:tcPr>
            <w:tcW w:w="967" w:type="pct"/>
            <w:tcBorders>
              <w:bottom w:val="single" w:sz="4" w:space="0" w:color="auto"/>
            </w:tcBorders>
          </w:tcPr>
          <w:p w14:paraId="44ECEB80" w14:textId="77777777" w:rsidR="002F226B" w:rsidRPr="00F85270" w:rsidRDefault="002F226B" w:rsidP="00846A7B">
            <w:pPr>
              <w:pStyle w:val="TableBody-LeftChar"/>
              <w:keepNext/>
              <w:rPr>
                <w:rFonts w:cs="Arial"/>
                <w:color w:val="auto"/>
              </w:rPr>
            </w:pPr>
            <w:r w:rsidRPr="00F85270">
              <w:rPr>
                <w:rFonts w:cs="Arial"/>
                <w:color w:val="auto"/>
              </w:rPr>
              <w:t>U</w:t>
            </w:r>
          </w:p>
        </w:tc>
        <w:tc>
          <w:tcPr>
            <w:tcW w:w="1026" w:type="pct"/>
            <w:tcBorders>
              <w:bottom w:val="single" w:sz="4" w:space="0" w:color="auto"/>
            </w:tcBorders>
          </w:tcPr>
          <w:p w14:paraId="501353DB" w14:textId="77777777" w:rsidR="002F226B" w:rsidRPr="00F85270" w:rsidRDefault="002F226B" w:rsidP="00846A7B">
            <w:pPr>
              <w:pStyle w:val="TableBody-LeftChar"/>
              <w:keepNext/>
              <w:rPr>
                <w:rFonts w:cs="Arial"/>
                <w:color w:val="auto"/>
              </w:rPr>
            </w:pPr>
            <w:r w:rsidRPr="00F85270">
              <w:rPr>
                <w:rFonts w:cs="Arial"/>
                <w:color w:val="auto"/>
              </w:rPr>
              <w:t>Update</w:t>
            </w:r>
          </w:p>
        </w:tc>
        <w:tc>
          <w:tcPr>
            <w:tcW w:w="3007" w:type="pct"/>
            <w:tcBorders>
              <w:bottom w:val="single" w:sz="4" w:space="0" w:color="auto"/>
            </w:tcBorders>
          </w:tcPr>
          <w:p w14:paraId="1084E7E8" w14:textId="77777777" w:rsidR="002F226B" w:rsidRPr="00F85270" w:rsidRDefault="002F226B" w:rsidP="00846A7B">
            <w:pPr>
              <w:pStyle w:val="TableBody-LeftChar"/>
              <w:keepNext/>
              <w:rPr>
                <w:rFonts w:cs="Arial"/>
                <w:color w:val="auto"/>
              </w:rPr>
            </w:pPr>
            <w:r w:rsidRPr="00F85270">
              <w:rPr>
                <w:rFonts w:cs="Arial"/>
                <w:color w:val="auto"/>
              </w:rPr>
              <w:t>field may be updated by hardware</w:t>
            </w:r>
          </w:p>
        </w:tc>
      </w:tr>
      <w:tr w:rsidR="002F226B" w:rsidRPr="00F85270" w14:paraId="44D18774" w14:textId="77777777" w:rsidTr="00846A7B">
        <w:trPr>
          <w:cantSplit/>
        </w:trPr>
        <w:tc>
          <w:tcPr>
            <w:tcW w:w="967" w:type="pct"/>
            <w:shd w:val="clear" w:color="auto" w:fill="DBE5F1"/>
          </w:tcPr>
          <w:p w14:paraId="767DC394" w14:textId="77777777" w:rsidR="002F226B" w:rsidRPr="00F85270" w:rsidRDefault="002F226B" w:rsidP="00846A7B">
            <w:pPr>
              <w:pStyle w:val="TableBody-LeftChar"/>
              <w:keepNext/>
              <w:rPr>
                <w:rFonts w:cs="Arial"/>
                <w:color w:val="auto"/>
              </w:rPr>
            </w:pPr>
            <w:r w:rsidRPr="00F85270">
              <w:rPr>
                <w:rFonts w:cs="Arial"/>
                <w:color w:val="auto"/>
              </w:rPr>
              <w:t>S</w:t>
            </w:r>
          </w:p>
        </w:tc>
        <w:tc>
          <w:tcPr>
            <w:tcW w:w="1026" w:type="pct"/>
            <w:shd w:val="clear" w:color="auto" w:fill="DBE5F1"/>
          </w:tcPr>
          <w:p w14:paraId="51C4F1C9" w14:textId="77777777" w:rsidR="002F226B" w:rsidRPr="00F85270" w:rsidRDefault="002F226B" w:rsidP="00846A7B">
            <w:pPr>
              <w:pStyle w:val="TableBody-LeftChar"/>
              <w:keepNext/>
              <w:rPr>
                <w:rFonts w:cs="Arial"/>
                <w:color w:val="auto"/>
              </w:rPr>
            </w:pPr>
            <w:r w:rsidRPr="00F85270">
              <w:rPr>
                <w:rFonts w:cs="Arial"/>
                <w:color w:val="auto"/>
              </w:rPr>
              <w:t>Set</w:t>
            </w:r>
          </w:p>
        </w:tc>
        <w:tc>
          <w:tcPr>
            <w:tcW w:w="3007" w:type="pct"/>
            <w:shd w:val="clear" w:color="auto" w:fill="DBE5F1"/>
          </w:tcPr>
          <w:p w14:paraId="0B7C90F4" w14:textId="77777777" w:rsidR="002F226B" w:rsidRPr="00F85270" w:rsidRDefault="002F226B" w:rsidP="00846A7B">
            <w:pPr>
              <w:pStyle w:val="TableBody-LeftChar"/>
              <w:keepNext/>
              <w:rPr>
                <w:rFonts w:cs="Arial"/>
                <w:color w:val="auto"/>
              </w:rPr>
            </w:pPr>
            <w:r w:rsidRPr="00F85270">
              <w:rPr>
                <w:rFonts w:cs="Arial"/>
                <w:color w:val="auto"/>
              </w:rPr>
              <w:t>field may be set by the user</w:t>
            </w:r>
          </w:p>
        </w:tc>
      </w:tr>
      <w:tr w:rsidR="002F226B" w:rsidRPr="00F85270" w14:paraId="24981FD5" w14:textId="77777777" w:rsidTr="00846A7B">
        <w:trPr>
          <w:cantSplit/>
        </w:trPr>
        <w:tc>
          <w:tcPr>
            <w:tcW w:w="967" w:type="pct"/>
            <w:tcBorders>
              <w:bottom w:val="single" w:sz="4" w:space="0" w:color="auto"/>
            </w:tcBorders>
          </w:tcPr>
          <w:p w14:paraId="35464A6D" w14:textId="77777777" w:rsidR="002F226B" w:rsidRPr="00F85270" w:rsidRDefault="002F226B" w:rsidP="00846A7B">
            <w:pPr>
              <w:pStyle w:val="TableBody-LeftChar"/>
              <w:keepNext/>
              <w:rPr>
                <w:rFonts w:cs="Arial"/>
                <w:color w:val="auto"/>
              </w:rPr>
            </w:pPr>
            <w:r w:rsidRPr="00F85270">
              <w:rPr>
                <w:rFonts w:cs="Arial"/>
                <w:color w:val="auto"/>
              </w:rPr>
              <w:t>C</w:t>
            </w:r>
          </w:p>
        </w:tc>
        <w:tc>
          <w:tcPr>
            <w:tcW w:w="1026" w:type="pct"/>
            <w:tcBorders>
              <w:bottom w:val="single" w:sz="4" w:space="0" w:color="auto"/>
            </w:tcBorders>
          </w:tcPr>
          <w:p w14:paraId="64A216E8" w14:textId="77777777" w:rsidR="002F226B" w:rsidRPr="00F85270" w:rsidRDefault="002F226B" w:rsidP="00846A7B">
            <w:pPr>
              <w:pStyle w:val="TableBody-LeftChar"/>
              <w:keepNext/>
              <w:rPr>
                <w:rFonts w:cs="Arial"/>
                <w:color w:val="auto"/>
              </w:rPr>
            </w:pPr>
            <w:r w:rsidRPr="00F85270">
              <w:rPr>
                <w:rFonts w:cs="Arial"/>
                <w:color w:val="auto"/>
              </w:rPr>
              <w:t>Clear</w:t>
            </w:r>
          </w:p>
        </w:tc>
        <w:tc>
          <w:tcPr>
            <w:tcW w:w="3007" w:type="pct"/>
            <w:tcBorders>
              <w:bottom w:val="single" w:sz="4" w:space="0" w:color="auto"/>
            </w:tcBorders>
          </w:tcPr>
          <w:p w14:paraId="39559DEB" w14:textId="77777777" w:rsidR="002F226B" w:rsidRPr="00F85270" w:rsidRDefault="002F226B" w:rsidP="00846A7B">
            <w:pPr>
              <w:pStyle w:val="TableBody-LeftChar"/>
              <w:keepNext/>
              <w:rPr>
                <w:rFonts w:cs="Arial"/>
                <w:color w:val="auto"/>
              </w:rPr>
            </w:pPr>
            <w:r w:rsidRPr="00F85270">
              <w:rPr>
                <w:rFonts w:cs="Arial"/>
                <w:color w:val="auto"/>
              </w:rPr>
              <w:t>field may be cleared by the user</w:t>
            </w:r>
          </w:p>
        </w:tc>
      </w:tr>
      <w:tr w:rsidR="002F226B" w:rsidRPr="00F85270" w14:paraId="15EC8776" w14:textId="77777777" w:rsidTr="00846A7B">
        <w:trPr>
          <w:cantSplit/>
        </w:trPr>
        <w:tc>
          <w:tcPr>
            <w:tcW w:w="967" w:type="pct"/>
            <w:shd w:val="clear" w:color="auto" w:fill="DBE5F1"/>
          </w:tcPr>
          <w:p w14:paraId="7B09F196" w14:textId="77777777" w:rsidR="002F226B" w:rsidRPr="00F85270" w:rsidRDefault="002F226B" w:rsidP="00846A7B">
            <w:pPr>
              <w:pStyle w:val="TableBody-LeftChar"/>
              <w:keepNext/>
              <w:rPr>
                <w:rFonts w:cs="Arial"/>
                <w:color w:val="auto"/>
              </w:rPr>
            </w:pPr>
            <w:r>
              <w:rPr>
                <w:rFonts w:cs="Arial"/>
                <w:color w:val="auto"/>
              </w:rPr>
              <w:t>RO</w:t>
            </w:r>
          </w:p>
        </w:tc>
        <w:tc>
          <w:tcPr>
            <w:tcW w:w="1026" w:type="pct"/>
            <w:shd w:val="clear" w:color="auto" w:fill="DBE5F1"/>
          </w:tcPr>
          <w:p w14:paraId="47860512" w14:textId="77777777" w:rsidR="002F226B" w:rsidRPr="00F85270" w:rsidRDefault="002F226B" w:rsidP="00846A7B">
            <w:pPr>
              <w:pStyle w:val="TableBody-LeftChar"/>
              <w:keepNext/>
              <w:rPr>
                <w:rFonts w:cs="Arial"/>
                <w:color w:val="auto"/>
              </w:rPr>
            </w:pPr>
            <w:r>
              <w:rPr>
                <w:rFonts w:cs="Arial"/>
                <w:color w:val="auto"/>
              </w:rPr>
              <w:t>Read Only</w:t>
            </w:r>
          </w:p>
        </w:tc>
        <w:tc>
          <w:tcPr>
            <w:tcW w:w="3007" w:type="pct"/>
            <w:shd w:val="clear" w:color="auto" w:fill="DBE5F1"/>
          </w:tcPr>
          <w:p w14:paraId="7B7D6DDC" w14:textId="77777777" w:rsidR="002F226B" w:rsidRPr="00F85270" w:rsidRDefault="002F226B" w:rsidP="00846A7B">
            <w:pPr>
              <w:pStyle w:val="TableBody-LeftChar"/>
              <w:keepNext/>
              <w:rPr>
                <w:rFonts w:cs="Arial"/>
                <w:color w:val="auto"/>
              </w:rPr>
            </w:pPr>
            <w:r>
              <w:rPr>
                <w:rFonts w:cs="Arial"/>
                <w:color w:val="auto"/>
              </w:rPr>
              <w:t>field can only be read by the user/</w:t>
            </w:r>
            <w:proofErr w:type="spellStart"/>
            <w:r>
              <w:rPr>
                <w:rFonts w:cs="Arial"/>
                <w:color w:val="auto"/>
              </w:rPr>
              <w:t>sw</w:t>
            </w:r>
            <w:proofErr w:type="spellEnd"/>
          </w:p>
        </w:tc>
      </w:tr>
    </w:tbl>
    <w:p w14:paraId="2E157B22" w14:textId="77777777" w:rsidR="002F226B" w:rsidRDefault="002F226B" w:rsidP="002F226B">
      <w:pPr>
        <w:pStyle w:val="BodyText"/>
        <w:spacing w:before="120" w:after="120"/>
      </w:pPr>
    </w:p>
    <w:p w14:paraId="092182D9" w14:textId="77777777" w:rsidR="00465621" w:rsidRDefault="00F0133E" w:rsidP="00465621">
      <w:pPr>
        <w:pStyle w:val="Heading3"/>
      </w:pPr>
      <w:bookmarkStart w:id="13" w:name="_Toc452995318"/>
      <w:r>
        <w:t>FPGA IP</w:t>
      </w:r>
      <w:r w:rsidR="00C25D33">
        <w:t xml:space="preserve"> </w:t>
      </w:r>
      <w:r w:rsidR="00E71962">
        <w:t>Registers</w:t>
      </w:r>
      <w:bookmarkEnd w:id="13"/>
    </w:p>
    <w:p w14:paraId="65A57AD9" w14:textId="77777777" w:rsidR="003520C1" w:rsidRPr="003520C1" w:rsidRDefault="00752357" w:rsidP="00C25D33">
      <w:pPr>
        <w:pStyle w:val="Heading4"/>
      </w:pPr>
      <w:r>
        <w:t>IP Device</w:t>
      </w:r>
      <w:r w:rsidR="003520C1" w:rsidRPr="003520C1">
        <w:t xml:space="preserve"> ID </w:t>
      </w:r>
      <w:r w:rsidR="003520C1">
        <w:t>register</w:t>
      </w:r>
    </w:p>
    <w:p w14:paraId="1866C3A1"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 xml:space="preserve">Register </w:t>
      </w:r>
      <w:r w:rsidR="002F226B">
        <w:rPr>
          <w:rFonts w:ascii="Times New Roman" w:hAnsi="Times New Roman" w:cs="Times New Roman"/>
          <w:sz w:val="22"/>
        </w:rPr>
        <w:t xml:space="preserve">Address location: </w:t>
      </w:r>
      <w:r w:rsidR="005931F8">
        <w:rPr>
          <w:rFonts w:ascii="Times New Roman" w:hAnsi="Times New Roman" w:cs="Times New Roman"/>
          <w:sz w:val="22"/>
        </w:rPr>
        <w:t>0x40020000</w:t>
      </w:r>
      <w:r w:rsidR="003520C1">
        <w:rPr>
          <w:rFonts w:ascii="Times New Roman" w:hAnsi="Times New Roman" w:cs="Times New Roman"/>
          <w:sz w:val="22"/>
        </w:rPr>
        <w:t xml:space="preserve"> </w:t>
      </w:r>
    </w:p>
    <w:p w14:paraId="396BC770" w14:textId="62F62C6D" w:rsidR="002F226B" w:rsidRDefault="00465621" w:rsidP="002F226B">
      <w:pPr>
        <w:pStyle w:val="body"/>
        <w:keepNext/>
        <w:rPr>
          <w:rFonts w:ascii="Times New Roman" w:hAnsi="Times New Roman" w:cs="Times New Roman"/>
          <w:sz w:val="22"/>
        </w:rPr>
      </w:pPr>
      <w:r>
        <w:rPr>
          <w:rFonts w:ascii="Times New Roman" w:hAnsi="Times New Roman" w:cs="Times New Roman"/>
          <w:sz w:val="22"/>
        </w:rPr>
        <w:t>Reset Value: 0x</w:t>
      </w:r>
      <w:r w:rsidR="001A1B1B">
        <w:rPr>
          <w:rFonts w:ascii="Times New Roman" w:hAnsi="Times New Roman" w:cs="Times New Roman"/>
          <w:sz w:val="22"/>
        </w:rPr>
        <w:t>0</w:t>
      </w:r>
      <w:r w:rsidR="002E376E">
        <w:rPr>
          <w:rFonts w:ascii="Times New Roman" w:hAnsi="Times New Roman" w:cs="Times New Roman"/>
          <w:sz w:val="22"/>
        </w:rPr>
        <w:t>ADC</w:t>
      </w:r>
      <w:r w:rsidR="001A1B1B">
        <w:rPr>
          <w:rFonts w:ascii="Times New Roman" w:hAnsi="Times New Roman" w:cs="Times New Roman"/>
          <w:sz w:val="22"/>
        </w:rPr>
        <w:t>0001</w:t>
      </w:r>
    </w:p>
    <w:p w14:paraId="76CEE641" w14:textId="77777777" w:rsidR="002F226B" w:rsidRPr="00353770" w:rsidRDefault="002F226B" w:rsidP="002F226B">
      <w:pPr>
        <w:pStyle w:val="Caption"/>
        <w:keepNext/>
        <w:jc w:val="center"/>
        <w:rPr>
          <w:sz w:val="22"/>
        </w:rPr>
      </w:pPr>
      <w:bookmarkStart w:id="14" w:name="_Toc364348475"/>
      <w:bookmarkStart w:id="15" w:name="_Toc452995192"/>
      <w:r>
        <w:t xml:space="preserve">Table </w:t>
      </w:r>
      <w:r w:rsidR="00D255FC">
        <w:t>1</w:t>
      </w:r>
      <w:r w:rsidR="00EA5D5B">
        <w:noBreakHyphen/>
      </w:r>
      <w:r w:rsidR="003520C1">
        <w:t>3</w:t>
      </w:r>
      <w:r w:rsidR="0037055C">
        <w:t>.1</w:t>
      </w:r>
      <w:r>
        <w:t xml:space="preserve">: </w:t>
      </w:r>
      <w:r w:rsidR="005931F8">
        <w:t xml:space="preserve">ID Value </w:t>
      </w:r>
      <w:r>
        <w:t>Register</w:t>
      </w:r>
      <w:bookmarkEnd w:id="14"/>
      <w:bookmarkEnd w:id="15"/>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49"/>
        <w:gridCol w:w="888"/>
        <w:gridCol w:w="939"/>
        <w:gridCol w:w="5474"/>
      </w:tblGrid>
      <w:tr w:rsidR="002F226B" w:rsidRPr="00F85270" w14:paraId="0CF53F07" w14:textId="77777777" w:rsidTr="001A1B1B">
        <w:tc>
          <w:tcPr>
            <w:tcW w:w="204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A645242"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Name</w:t>
            </w:r>
          </w:p>
        </w:tc>
        <w:tc>
          <w:tcPr>
            <w:tcW w:w="88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4978C"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Bit(s)</w:t>
            </w:r>
          </w:p>
        </w:tc>
        <w:tc>
          <w:tcPr>
            <w:tcW w:w="93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26D38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Type</w:t>
            </w:r>
          </w:p>
        </w:tc>
        <w:tc>
          <w:tcPr>
            <w:tcW w:w="54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88D39F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Description</w:t>
            </w:r>
          </w:p>
        </w:tc>
      </w:tr>
      <w:tr w:rsidR="002F226B" w:rsidRPr="00F85270" w14:paraId="102E757E" w14:textId="77777777" w:rsidTr="001A1B1B">
        <w:tc>
          <w:tcPr>
            <w:tcW w:w="2049" w:type="dxa"/>
            <w:shd w:val="clear" w:color="auto" w:fill="auto"/>
            <w:vAlign w:val="center"/>
          </w:tcPr>
          <w:p w14:paraId="377FACE9" w14:textId="77777777" w:rsidR="002F226B" w:rsidRPr="00F85270" w:rsidRDefault="00752357" w:rsidP="003520C1">
            <w:pPr>
              <w:pStyle w:val="table-text"/>
              <w:keepNext/>
              <w:jc w:val="left"/>
              <w:rPr>
                <w:rFonts w:ascii="Arial" w:hAnsi="Arial" w:cs="Arial"/>
                <w:sz w:val="20"/>
                <w:szCs w:val="20"/>
              </w:rPr>
            </w:pPr>
            <w:r>
              <w:rPr>
                <w:rFonts w:ascii="Arial" w:hAnsi="Arial" w:cs="Arial"/>
                <w:sz w:val="20"/>
                <w:szCs w:val="20"/>
              </w:rPr>
              <w:t>IP Device</w:t>
            </w:r>
            <w:r w:rsidR="003520C1">
              <w:rPr>
                <w:rFonts w:ascii="Arial" w:hAnsi="Arial" w:cs="Arial"/>
                <w:sz w:val="20"/>
                <w:szCs w:val="20"/>
              </w:rPr>
              <w:t xml:space="preserve"> ID</w:t>
            </w:r>
            <w:r w:rsidR="00D255FC">
              <w:rPr>
                <w:rFonts w:ascii="Arial" w:hAnsi="Arial" w:cs="Arial"/>
                <w:sz w:val="20"/>
                <w:szCs w:val="20"/>
              </w:rPr>
              <w:t xml:space="preserve"> </w:t>
            </w:r>
          </w:p>
        </w:tc>
        <w:tc>
          <w:tcPr>
            <w:tcW w:w="888" w:type="dxa"/>
            <w:shd w:val="clear" w:color="auto" w:fill="auto"/>
            <w:vAlign w:val="center"/>
          </w:tcPr>
          <w:p w14:paraId="3819376B" w14:textId="4B11578D"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1A1B1B">
              <w:rPr>
                <w:rFonts w:ascii="Arial" w:hAnsi="Arial" w:cs="Arial"/>
                <w:sz w:val="20"/>
                <w:szCs w:val="20"/>
              </w:rPr>
              <w:t>31</w:t>
            </w:r>
            <w:r w:rsidR="005931F8">
              <w:rPr>
                <w:rFonts w:ascii="Arial" w:hAnsi="Arial" w:cs="Arial"/>
                <w:sz w:val="20"/>
                <w:szCs w:val="20"/>
              </w:rPr>
              <w:t>:</w:t>
            </w:r>
            <w:r>
              <w:rPr>
                <w:rFonts w:ascii="Arial" w:hAnsi="Arial" w:cs="Arial"/>
                <w:sz w:val="20"/>
                <w:szCs w:val="20"/>
              </w:rPr>
              <w:t>0]</w:t>
            </w:r>
          </w:p>
        </w:tc>
        <w:tc>
          <w:tcPr>
            <w:tcW w:w="939" w:type="dxa"/>
            <w:shd w:val="clear" w:color="auto" w:fill="auto"/>
            <w:vAlign w:val="center"/>
          </w:tcPr>
          <w:p w14:paraId="3A6FD65E" w14:textId="77777777" w:rsidR="002F226B" w:rsidRPr="00F85270" w:rsidRDefault="00D255FC" w:rsidP="00846A7B">
            <w:pPr>
              <w:pStyle w:val="table-text"/>
              <w:keepNext/>
              <w:rPr>
                <w:rFonts w:ascii="Arial" w:hAnsi="Arial" w:cs="Arial"/>
                <w:sz w:val="20"/>
                <w:szCs w:val="20"/>
              </w:rPr>
            </w:pPr>
            <w:r>
              <w:rPr>
                <w:rFonts w:ascii="Arial" w:hAnsi="Arial" w:cs="Arial"/>
                <w:sz w:val="20"/>
                <w:szCs w:val="20"/>
              </w:rPr>
              <w:t>RO</w:t>
            </w:r>
          </w:p>
        </w:tc>
        <w:tc>
          <w:tcPr>
            <w:tcW w:w="5474" w:type="dxa"/>
            <w:shd w:val="clear" w:color="auto" w:fill="auto"/>
            <w:vAlign w:val="center"/>
          </w:tcPr>
          <w:p w14:paraId="6F7FAD76" w14:textId="30866134" w:rsidR="00BA7C18" w:rsidRPr="001A1B1B" w:rsidRDefault="001A1B1B" w:rsidP="003520C1">
            <w:pPr>
              <w:pStyle w:val="table-text-left"/>
              <w:keepNext/>
              <w:jc w:val="both"/>
              <w:rPr>
                <w:rFonts w:ascii="Arial" w:hAnsi="Arial" w:cs="Arial"/>
                <w:sz w:val="20"/>
                <w:szCs w:val="20"/>
              </w:rPr>
            </w:pPr>
            <w:r w:rsidRPr="001A1B1B">
              <w:rPr>
                <w:rFonts w:ascii="Arial" w:hAnsi="Arial" w:cs="Arial"/>
                <w:bCs/>
                <w:color w:val="auto"/>
                <w:sz w:val="20"/>
                <w:szCs w:val="20"/>
              </w:rPr>
              <w:t>0x0ADC</w:t>
            </w:r>
            <w:proofErr w:type="gramStart"/>
            <w:r w:rsidRPr="001A1B1B">
              <w:rPr>
                <w:rFonts w:ascii="Arial" w:hAnsi="Arial" w:cs="Arial"/>
                <w:bCs/>
                <w:color w:val="auto"/>
                <w:sz w:val="20"/>
                <w:szCs w:val="20"/>
              </w:rPr>
              <w:t>0001</w:t>
            </w:r>
            <w:r w:rsidR="003520C1" w:rsidRPr="001A1B1B">
              <w:rPr>
                <w:rFonts w:ascii="Arial" w:hAnsi="Arial" w:cs="Arial"/>
                <w:sz w:val="20"/>
                <w:szCs w:val="20"/>
              </w:rPr>
              <w:t xml:space="preserve"> </w:t>
            </w:r>
            <w:r w:rsidR="00D255FC" w:rsidRPr="001A1B1B">
              <w:rPr>
                <w:rFonts w:ascii="Arial" w:hAnsi="Arial" w:cs="Arial"/>
                <w:sz w:val="20"/>
                <w:szCs w:val="20"/>
              </w:rPr>
              <w:t>:</w:t>
            </w:r>
            <w:proofErr w:type="gramEnd"/>
            <w:r w:rsidR="00D255FC" w:rsidRPr="001A1B1B">
              <w:rPr>
                <w:rFonts w:ascii="Arial" w:hAnsi="Arial" w:cs="Arial"/>
                <w:sz w:val="20"/>
                <w:szCs w:val="20"/>
              </w:rPr>
              <w:t xml:space="preserve"> </w:t>
            </w:r>
            <w:r w:rsidR="003520C1" w:rsidRPr="001A1B1B">
              <w:rPr>
                <w:rFonts w:ascii="Arial" w:hAnsi="Arial" w:cs="Arial"/>
                <w:sz w:val="20"/>
                <w:szCs w:val="20"/>
              </w:rPr>
              <w:t>Read only</w:t>
            </w:r>
            <w:r w:rsidR="002615B5" w:rsidRPr="001A1B1B">
              <w:rPr>
                <w:rFonts w:ascii="Arial" w:hAnsi="Arial" w:cs="Arial"/>
                <w:sz w:val="20"/>
                <w:szCs w:val="20"/>
              </w:rPr>
              <w:t xml:space="preserve"> </w:t>
            </w:r>
          </w:p>
        </w:tc>
      </w:tr>
    </w:tbl>
    <w:p w14:paraId="12D97880" w14:textId="77777777" w:rsidR="003520C1" w:rsidRDefault="003520C1" w:rsidP="003520C1">
      <w:pPr>
        <w:pStyle w:val="Heading4"/>
        <w:numPr>
          <w:ilvl w:val="0"/>
          <w:numId w:val="0"/>
        </w:numPr>
        <w:ind w:left="864"/>
      </w:pPr>
      <w:bookmarkStart w:id="16" w:name="_Toc452995321"/>
    </w:p>
    <w:p w14:paraId="3BF07063" w14:textId="77777777" w:rsidR="000B6D2D" w:rsidRDefault="003520C1" w:rsidP="000B6D2D">
      <w:pPr>
        <w:pStyle w:val="Heading4"/>
      </w:pPr>
      <w:r>
        <w:t>IP revision number r</w:t>
      </w:r>
      <w:r w:rsidR="000B6D2D">
        <w:t>egister</w:t>
      </w:r>
    </w:p>
    <w:p w14:paraId="12144E0D" w14:textId="77777777"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gister Address location: 0x40020004</w:t>
      </w:r>
    </w:p>
    <w:p w14:paraId="3002F229" w14:textId="6AF133D3"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set Value: 0x0</w:t>
      </w:r>
      <w:r w:rsidR="001A1B1B">
        <w:rPr>
          <w:rFonts w:ascii="Times New Roman" w:hAnsi="Times New Roman" w:cs="Times New Roman"/>
          <w:sz w:val="22"/>
        </w:rPr>
        <w:t>1</w:t>
      </w:r>
      <w:r w:rsidR="003520C1">
        <w:rPr>
          <w:rFonts w:ascii="Times New Roman" w:hAnsi="Times New Roman" w:cs="Times New Roman"/>
          <w:sz w:val="22"/>
        </w:rPr>
        <w:t>00</w:t>
      </w:r>
    </w:p>
    <w:p w14:paraId="7C10D387" w14:textId="77777777" w:rsidR="000B6D2D" w:rsidRPr="00353770" w:rsidRDefault="000B6D2D" w:rsidP="000B6D2D">
      <w:pPr>
        <w:pStyle w:val="Caption"/>
        <w:keepNext/>
        <w:jc w:val="center"/>
        <w:rPr>
          <w:sz w:val="22"/>
        </w:rPr>
      </w:pPr>
      <w:r>
        <w:t xml:space="preserve">Table </w:t>
      </w:r>
      <w:r w:rsidR="0037055C">
        <w:t>1</w:t>
      </w:r>
      <w:r w:rsidR="0037055C">
        <w:noBreakHyphen/>
        <w:t>3.2</w:t>
      </w:r>
      <w:r>
        <w:t xml:space="preserve">: </w:t>
      </w:r>
      <w:r w:rsidR="003520C1">
        <w:t>Revision Number</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9"/>
        <w:gridCol w:w="870"/>
        <w:gridCol w:w="931"/>
        <w:gridCol w:w="5490"/>
      </w:tblGrid>
      <w:tr w:rsidR="000B6D2D" w:rsidRPr="00F85270" w14:paraId="09F5D4CF" w14:textId="77777777" w:rsidTr="003520C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8FCA9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5B0581"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EEDDC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7BE48A5"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Description</w:t>
            </w:r>
          </w:p>
        </w:tc>
      </w:tr>
      <w:tr w:rsidR="000B6D2D" w:rsidRPr="00F85270" w14:paraId="6B22B7BA" w14:textId="77777777" w:rsidTr="003520C1">
        <w:tc>
          <w:tcPr>
            <w:tcW w:w="2103" w:type="dxa"/>
            <w:shd w:val="clear" w:color="auto" w:fill="auto"/>
            <w:vAlign w:val="center"/>
          </w:tcPr>
          <w:p w14:paraId="36F1CE22" w14:textId="77777777" w:rsidR="000B6D2D" w:rsidRPr="00F85270" w:rsidRDefault="003520C1" w:rsidP="000B6D2D">
            <w:pPr>
              <w:pStyle w:val="table-text"/>
              <w:keepNext/>
              <w:jc w:val="left"/>
              <w:rPr>
                <w:rFonts w:ascii="Arial" w:hAnsi="Arial" w:cs="Arial"/>
                <w:sz w:val="20"/>
                <w:szCs w:val="20"/>
              </w:rPr>
            </w:pPr>
            <w:r>
              <w:rPr>
                <w:rFonts w:ascii="Arial" w:hAnsi="Arial" w:cs="Arial"/>
                <w:sz w:val="20"/>
                <w:szCs w:val="20"/>
              </w:rPr>
              <w:t>Revision Number</w:t>
            </w:r>
          </w:p>
        </w:tc>
        <w:tc>
          <w:tcPr>
            <w:tcW w:w="872" w:type="dxa"/>
            <w:shd w:val="clear" w:color="auto" w:fill="auto"/>
            <w:vAlign w:val="center"/>
          </w:tcPr>
          <w:p w14:paraId="757DCC62" w14:textId="77777777" w:rsidR="000B6D2D" w:rsidRPr="00F85270" w:rsidRDefault="00871B1F" w:rsidP="000B6D2D">
            <w:pPr>
              <w:pStyle w:val="table-text"/>
              <w:keepNext/>
              <w:rPr>
                <w:rFonts w:ascii="Arial" w:hAnsi="Arial" w:cs="Arial"/>
                <w:sz w:val="20"/>
                <w:szCs w:val="20"/>
              </w:rPr>
            </w:pPr>
            <w:r>
              <w:rPr>
                <w:rFonts w:ascii="Arial" w:hAnsi="Arial" w:cs="Arial"/>
                <w:sz w:val="20"/>
                <w:szCs w:val="20"/>
              </w:rPr>
              <w:t>[</w:t>
            </w:r>
            <w:r w:rsidR="003520C1">
              <w:rPr>
                <w:rFonts w:ascii="Arial" w:hAnsi="Arial" w:cs="Arial"/>
                <w:sz w:val="20"/>
                <w:szCs w:val="20"/>
              </w:rPr>
              <w:t xml:space="preserve">15: </w:t>
            </w:r>
            <w:r w:rsidR="000B6D2D">
              <w:rPr>
                <w:rFonts w:ascii="Arial" w:hAnsi="Arial" w:cs="Arial"/>
                <w:sz w:val="20"/>
                <w:szCs w:val="20"/>
              </w:rPr>
              <w:t>0]</w:t>
            </w:r>
          </w:p>
        </w:tc>
        <w:tc>
          <w:tcPr>
            <w:tcW w:w="941" w:type="dxa"/>
            <w:shd w:val="clear" w:color="auto" w:fill="auto"/>
            <w:vAlign w:val="center"/>
          </w:tcPr>
          <w:p w14:paraId="7616CA3A" w14:textId="77777777" w:rsidR="000B6D2D" w:rsidRPr="00F85270" w:rsidRDefault="000B6D2D" w:rsidP="00871B1F">
            <w:pPr>
              <w:pStyle w:val="table-text"/>
              <w:keepNext/>
              <w:rPr>
                <w:rFonts w:ascii="Arial" w:hAnsi="Arial" w:cs="Arial"/>
                <w:sz w:val="20"/>
                <w:szCs w:val="20"/>
              </w:rPr>
            </w:pPr>
            <w:r>
              <w:rPr>
                <w:rFonts w:ascii="Arial" w:hAnsi="Arial" w:cs="Arial"/>
                <w:sz w:val="20"/>
                <w:szCs w:val="20"/>
              </w:rPr>
              <w:t>R</w:t>
            </w:r>
            <w:r w:rsidR="00871B1F">
              <w:rPr>
                <w:rFonts w:ascii="Arial" w:hAnsi="Arial" w:cs="Arial"/>
                <w:sz w:val="20"/>
                <w:szCs w:val="20"/>
              </w:rPr>
              <w:t>W</w:t>
            </w:r>
          </w:p>
        </w:tc>
        <w:tc>
          <w:tcPr>
            <w:tcW w:w="5660" w:type="dxa"/>
            <w:shd w:val="clear" w:color="auto" w:fill="auto"/>
            <w:vAlign w:val="center"/>
          </w:tcPr>
          <w:p w14:paraId="6359125F" w14:textId="53751E35" w:rsidR="00871B1F" w:rsidRPr="00F85270" w:rsidRDefault="003520C1" w:rsidP="003520C1">
            <w:pPr>
              <w:pStyle w:val="table-text-left"/>
              <w:keepNext/>
              <w:jc w:val="both"/>
              <w:rPr>
                <w:rFonts w:ascii="Arial" w:hAnsi="Arial" w:cs="Arial"/>
                <w:sz w:val="20"/>
                <w:szCs w:val="20"/>
              </w:rPr>
            </w:pPr>
            <w:r>
              <w:rPr>
                <w:rFonts w:ascii="Arial" w:hAnsi="Arial" w:cs="Arial"/>
                <w:sz w:val="20"/>
                <w:szCs w:val="20"/>
              </w:rPr>
              <w:t>0x</w:t>
            </w:r>
            <w:proofErr w:type="gramStart"/>
            <w:r>
              <w:rPr>
                <w:rFonts w:ascii="Arial" w:hAnsi="Arial" w:cs="Arial"/>
                <w:sz w:val="20"/>
                <w:szCs w:val="20"/>
              </w:rPr>
              <w:t>0</w:t>
            </w:r>
            <w:r w:rsidR="001A1B1B">
              <w:rPr>
                <w:rFonts w:ascii="Arial" w:hAnsi="Arial" w:cs="Arial"/>
                <w:sz w:val="20"/>
                <w:szCs w:val="20"/>
              </w:rPr>
              <w:t>1</w:t>
            </w:r>
            <w:r>
              <w:rPr>
                <w:rFonts w:ascii="Arial" w:hAnsi="Arial" w:cs="Arial"/>
                <w:sz w:val="20"/>
                <w:szCs w:val="20"/>
              </w:rPr>
              <w:t>00 :</w:t>
            </w:r>
            <w:proofErr w:type="gramEnd"/>
            <w:r>
              <w:rPr>
                <w:rFonts w:ascii="Arial" w:hAnsi="Arial" w:cs="Arial"/>
                <w:sz w:val="20"/>
                <w:szCs w:val="20"/>
              </w:rPr>
              <w:t xml:space="preserve"> Read only</w:t>
            </w:r>
          </w:p>
        </w:tc>
      </w:tr>
      <w:tr w:rsidR="000B6D2D" w:rsidRPr="00F85270" w14:paraId="1492AB8B" w14:textId="77777777" w:rsidTr="003520C1">
        <w:tc>
          <w:tcPr>
            <w:tcW w:w="2103" w:type="dxa"/>
            <w:shd w:val="clear" w:color="auto" w:fill="DBE5F1"/>
            <w:vAlign w:val="center"/>
          </w:tcPr>
          <w:p w14:paraId="2DEF4605" w14:textId="77777777" w:rsidR="000B6D2D" w:rsidRPr="00F85270" w:rsidRDefault="000B6D2D" w:rsidP="000B6D2D">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4F5DF393" w14:textId="77777777" w:rsidR="000B6D2D" w:rsidRPr="00F85270" w:rsidRDefault="003520C1" w:rsidP="000B6D2D">
            <w:pPr>
              <w:pStyle w:val="table-text"/>
              <w:keepNext/>
              <w:rPr>
                <w:rFonts w:ascii="Arial" w:hAnsi="Arial" w:cs="Arial"/>
                <w:sz w:val="20"/>
                <w:szCs w:val="20"/>
              </w:rPr>
            </w:pPr>
            <w:r>
              <w:rPr>
                <w:rFonts w:ascii="Arial" w:hAnsi="Arial" w:cs="Arial"/>
                <w:sz w:val="20"/>
                <w:szCs w:val="20"/>
              </w:rPr>
              <w:t>[31:16</w:t>
            </w:r>
            <w:r w:rsidR="000B6D2D">
              <w:rPr>
                <w:rFonts w:ascii="Arial" w:hAnsi="Arial" w:cs="Arial"/>
                <w:sz w:val="20"/>
                <w:szCs w:val="20"/>
              </w:rPr>
              <w:t>]</w:t>
            </w:r>
          </w:p>
        </w:tc>
        <w:tc>
          <w:tcPr>
            <w:tcW w:w="941" w:type="dxa"/>
            <w:shd w:val="clear" w:color="auto" w:fill="DBE5F1"/>
            <w:vAlign w:val="center"/>
          </w:tcPr>
          <w:p w14:paraId="62562C5C" w14:textId="77777777" w:rsidR="000B6D2D" w:rsidRPr="00F85270" w:rsidRDefault="000B6D2D" w:rsidP="000B6D2D">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1EF0BD16" w14:textId="77777777" w:rsidR="000B6D2D" w:rsidRPr="00F85270" w:rsidRDefault="000B6D2D" w:rsidP="000B6D2D">
            <w:pPr>
              <w:pStyle w:val="table-text-left"/>
              <w:keepNext/>
              <w:rPr>
                <w:rFonts w:ascii="Arial" w:hAnsi="Arial" w:cs="Arial"/>
                <w:sz w:val="20"/>
                <w:szCs w:val="20"/>
              </w:rPr>
            </w:pPr>
            <w:r>
              <w:rPr>
                <w:rFonts w:ascii="Arial" w:hAnsi="Arial" w:cs="Arial"/>
                <w:sz w:val="20"/>
                <w:szCs w:val="20"/>
              </w:rPr>
              <w:t>Return “0” when read</w:t>
            </w:r>
          </w:p>
        </w:tc>
      </w:tr>
    </w:tbl>
    <w:p w14:paraId="59CBAFF6" w14:textId="77777777" w:rsidR="00D965B6" w:rsidRDefault="00D965B6" w:rsidP="00D965B6">
      <w:bookmarkStart w:id="17" w:name="_Toc452995322"/>
      <w:bookmarkEnd w:id="16"/>
    </w:p>
    <w:p w14:paraId="762A609B" w14:textId="77777777" w:rsidR="00AA4AFA" w:rsidRDefault="00AA4AFA" w:rsidP="00AA4AFA">
      <w:pPr>
        <w:pStyle w:val="Heading4"/>
      </w:pPr>
      <w:r>
        <w:lastRenderedPageBreak/>
        <w:t>FIFO Reset Register</w:t>
      </w:r>
    </w:p>
    <w:p w14:paraId="52C91E42"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gister Address location: 0x40020008</w:t>
      </w:r>
    </w:p>
    <w:p w14:paraId="089A9EE0"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set Value: 0x0</w:t>
      </w:r>
    </w:p>
    <w:p w14:paraId="2ECDA322" w14:textId="77777777" w:rsidR="00AA4AFA" w:rsidRPr="00353770" w:rsidRDefault="00AA4AFA" w:rsidP="00AA4AFA">
      <w:pPr>
        <w:pStyle w:val="Caption"/>
        <w:keepNext/>
        <w:jc w:val="center"/>
        <w:rPr>
          <w:sz w:val="22"/>
        </w:rPr>
      </w:pPr>
      <w:r>
        <w:t>Table 1</w:t>
      </w:r>
      <w:r>
        <w:noBreakHyphen/>
        <w:t>3.3: FIFO Reset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3"/>
        <w:gridCol w:w="867"/>
        <w:gridCol w:w="931"/>
        <w:gridCol w:w="5499"/>
      </w:tblGrid>
      <w:tr w:rsidR="00AA4AFA" w:rsidRPr="00F85270" w14:paraId="14424D77" w14:textId="77777777" w:rsidTr="0003039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1F82C31"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C4094D"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A59CFA"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83D9AB"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AA4AFA" w:rsidRPr="00F85270" w14:paraId="76A39B2D" w14:textId="77777777" w:rsidTr="00030391">
        <w:tc>
          <w:tcPr>
            <w:tcW w:w="2103" w:type="dxa"/>
            <w:shd w:val="clear" w:color="auto" w:fill="auto"/>
            <w:vAlign w:val="center"/>
          </w:tcPr>
          <w:p w14:paraId="4EA287A0"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FIFO Reset</w:t>
            </w:r>
          </w:p>
        </w:tc>
        <w:tc>
          <w:tcPr>
            <w:tcW w:w="872" w:type="dxa"/>
            <w:shd w:val="clear" w:color="auto" w:fill="auto"/>
            <w:vAlign w:val="center"/>
          </w:tcPr>
          <w:p w14:paraId="4C39E435"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0]</w:t>
            </w:r>
          </w:p>
        </w:tc>
        <w:tc>
          <w:tcPr>
            <w:tcW w:w="941" w:type="dxa"/>
            <w:shd w:val="clear" w:color="auto" w:fill="auto"/>
            <w:vAlign w:val="center"/>
          </w:tcPr>
          <w:p w14:paraId="63F4B259"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W</w:t>
            </w:r>
          </w:p>
        </w:tc>
        <w:tc>
          <w:tcPr>
            <w:tcW w:w="5660" w:type="dxa"/>
            <w:shd w:val="clear" w:color="auto" w:fill="auto"/>
            <w:vAlign w:val="center"/>
          </w:tcPr>
          <w:p w14:paraId="3D6AEC28" w14:textId="77777777" w:rsidR="00AA4AFA" w:rsidRDefault="00AA4AFA" w:rsidP="00030391">
            <w:pPr>
              <w:pStyle w:val="table-text-left"/>
              <w:keepNext/>
              <w:jc w:val="both"/>
              <w:rPr>
                <w:rFonts w:ascii="Arial" w:hAnsi="Arial" w:cs="Arial"/>
                <w:sz w:val="20"/>
                <w:szCs w:val="20"/>
              </w:rPr>
            </w:pPr>
            <w:r>
              <w:rPr>
                <w:rFonts w:ascii="Arial" w:hAnsi="Arial" w:cs="Arial"/>
                <w:sz w:val="20"/>
                <w:szCs w:val="20"/>
              </w:rPr>
              <w:t>RX FIFO Flush</w:t>
            </w:r>
          </w:p>
          <w:p w14:paraId="49F27C9E" w14:textId="77777777" w:rsidR="00AA4AFA" w:rsidRPr="00F85270" w:rsidRDefault="00AA4AFA" w:rsidP="00030391">
            <w:pPr>
              <w:pStyle w:val="table-text-left"/>
              <w:keepNext/>
              <w:jc w:val="both"/>
              <w:rPr>
                <w:rFonts w:ascii="Arial" w:hAnsi="Arial" w:cs="Arial"/>
                <w:sz w:val="20"/>
                <w:szCs w:val="20"/>
              </w:rPr>
            </w:pPr>
            <w:r>
              <w:rPr>
                <w:rFonts w:ascii="Arial" w:hAnsi="Arial" w:cs="Arial"/>
                <w:sz w:val="20"/>
                <w:szCs w:val="20"/>
              </w:rPr>
              <w:t>HW auto clear</w:t>
            </w:r>
          </w:p>
        </w:tc>
      </w:tr>
      <w:tr w:rsidR="00AA4AFA" w:rsidRPr="00F85270" w14:paraId="4C030E52" w14:textId="77777777" w:rsidTr="00030391">
        <w:tc>
          <w:tcPr>
            <w:tcW w:w="2103" w:type="dxa"/>
            <w:shd w:val="clear" w:color="auto" w:fill="DBE5F1"/>
            <w:vAlign w:val="center"/>
          </w:tcPr>
          <w:p w14:paraId="7D850F1F"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74A2092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31:1]</w:t>
            </w:r>
          </w:p>
        </w:tc>
        <w:tc>
          <w:tcPr>
            <w:tcW w:w="941" w:type="dxa"/>
            <w:shd w:val="clear" w:color="auto" w:fill="DBE5F1"/>
            <w:vAlign w:val="center"/>
          </w:tcPr>
          <w:p w14:paraId="0746F95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48D91B8F" w14:textId="77777777" w:rsidR="00AA4AFA" w:rsidRPr="00F85270" w:rsidRDefault="00AA4AFA" w:rsidP="00030391">
            <w:pPr>
              <w:pStyle w:val="table-text-left"/>
              <w:keepNext/>
              <w:rPr>
                <w:rFonts w:ascii="Arial" w:hAnsi="Arial" w:cs="Arial"/>
                <w:sz w:val="20"/>
                <w:szCs w:val="20"/>
              </w:rPr>
            </w:pPr>
            <w:r>
              <w:rPr>
                <w:rFonts w:ascii="Arial" w:hAnsi="Arial" w:cs="Arial"/>
                <w:sz w:val="20"/>
                <w:szCs w:val="20"/>
              </w:rPr>
              <w:t>Return “0” when read</w:t>
            </w:r>
          </w:p>
        </w:tc>
      </w:tr>
      <w:bookmarkEnd w:id="17"/>
    </w:tbl>
    <w:p w14:paraId="2C4943AC" w14:textId="77777777" w:rsidR="00D87148" w:rsidRDefault="00D87148" w:rsidP="00D87148">
      <w:pPr>
        <w:pStyle w:val="Heading4"/>
        <w:numPr>
          <w:ilvl w:val="0"/>
          <w:numId w:val="0"/>
        </w:numPr>
        <w:ind w:left="864"/>
      </w:pPr>
    </w:p>
    <w:p w14:paraId="11B5D5D5" w14:textId="77777777" w:rsidR="008E5302" w:rsidRDefault="00672ED4" w:rsidP="008E5302">
      <w:pPr>
        <w:pStyle w:val="Heading4"/>
      </w:pPr>
      <w:r>
        <w:t>Sensor Enable</w:t>
      </w:r>
      <w:r w:rsidR="00D965B6">
        <w:t xml:space="preserve"> Register</w:t>
      </w:r>
    </w:p>
    <w:p w14:paraId="07D916A3"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w:t>
      </w:r>
      <w:r w:rsidR="008E5302">
        <w:rPr>
          <w:rFonts w:ascii="Times New Roman" w:hAnsi="Times New Roman" w:cs="Times New Roman"/>
          <w:sz w:val="22"/>
        </w:rPr>
        <w:t>egister Address location: 0x4002000C</w:t>
      </w:r>
    </w:p>
    <w:p w14:paraId="2E461EEB"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eset Value: 0x</w:t>
      </w:r>
      <w:r w:rsidR="008E5302">
        <w:rPr>
          <w:rFonts w:ascii="Times New Roman" w:hAnsi="Times New Roman" w:cs="Times New Roman"/>
          <w:sz w:val="22"/>
        </w:rPr>
        <w:t>0</w:t>
      </w:r>
    </w:p>
    <w:p w14:paraId="531CDD95" w14:textId="77777777" w:rsidR="008E5302" w:rsidRPr="00353770" w:rsidRDefault="008E5302" w:rsidP="008E5302">
      <w:pPr>
        <w:pStyle w:val="Caption"/>
        <w:keepNext/>
        <w:jc w:val="center"/>
        <w:rPr>
          <w:sz w:val="22"/>
        </w:rPr>
      </w:pPr>
      <w:bookmarkStart w:id="18" w:name="_Ref444075247"/>
      <w:bookmarkStart w:id="19" w:name="_Toc452995195"/>
      <w:r>
        <w:t xml:space="preserve">Table </w:t>
      </w:r>
      <w:bookmarkEnd w:id="18"/>
      <w:r w:rsidR="0037055C">
        <w:t>1</w:t>
      </w:r>
      <w:r w:rsidR="0037055C">
        <w:noBreakHyphen/>
        <w:t>3.</w:t>
      </w:r>
      <w:r w:rsidR="00D87148">
        <w:t>4</w:t>
      </w:r>
      <w:r>
        <w:t xml:space="preserve">: </w:t>
      </w:r>
      <w:r w:rsidR="00672ED4">
        <w:t>Sensor</w:t>
      </w:r>
      <w:r>
        <w:t xml:space="preserve"> </w:t>
      </w:r>
      <w:r w:rsidR="00672ED4">
        <w:t xml:space="preserve">Enable </w:t>
      </w:r>
      <w:r>
        <w:t>Register</w:t>
      </w:r>
      <w:bookmarkEnd w:id="19"/>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9"/>
        <w:gridCol w:w="868"/>
        <w:gridCol w:w="934"/>
        <w:gridCol w:w="5429"/>
      </w:tblGrid>
      <w:tr w:rsidR="008E5302" w:rsidRPr="00F85270" w14:paraId="18CF1812" w14:textId="77777777" w:rsidTr="00856537">
        <w:trPr>
          <w:cantSplit/>
          <w:tblHeader/>
        </w:trPr>
        <w:tc>
          <w:tcPr>
            <w:tcW w:w="211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56D9085"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Name</w:t>
            </w:r>
          </w:p>
        </w:tc>
        <w:tc>
          <w:tcPr>
            <w:tcW w:w="8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74E0DAB"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Bit(s)</w:t>
            </w:r>
          </w:p>
        </w:tc>
        <w:tc>
          <w:tcPr>
            <w:tcW w:w="93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86F1A4E"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Type</w:t>
            </w:r>
          </w:p>
        </w:tc>
        <w:tc>
          <w:tcPr>
            <w:tcW w:w="542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9512396"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Description</w:t>
            </w:r>
          </w:p>
        </w:tc>
      </w:tr>
      <w:tr w:rsidR="008E5302" w:rsidRPr="00F85270" w14:paraId="67542B4E" w14:textId="77777777" w:rsidTr="00856537">
        <w:trPr>
          <w:cantSplit/>
        </w:trPr>
        <w:tc>
          <w:tcPr>
            <w:tcW w:w="2119" w:type="dxa"/>
            <w:tcBorders>
              <w:bottom w:val="single" w:sz="4" w:space="0" w:color="548DD4"/>
            </w:tcBorders>
            <w:shd w:val="clear" w:color="auto" w:fill="auto"/>
            <w:vAlign w:val="center"/>
          </w:tcPr>
          <w:p w14:paraId="5BDB3790" w14:textId="77777777" w:rsidR="008E5302" w:rsidRPr="00F85270" w:rsidRDefault="00672ED4" w:rsidP="00E25092">
            <w:pPr>
              <w:pStyle w:val="table-text"/>
              <w:keepNext/>
              <w:jc w:val="left"/>
              <w:rPr>
                <w:rFonts w:ascii="Arial" w:hAnsi="Arial" w:cs="Arial"/>
                <w:sz w:val="20"/>
                <w:szCs w:val="20"/>
              </w:rPr>
            </w:pPr>
            <w:r>
              <w:rPr>
                <w:rFonts w:ascii="Arial" w:hAnsi="Arial" w:cs="Arial"/>
                <w:sz w:val="20"/>
                <w:szCs w:val="20"/>
              </w:rPr>
              <w:t xml:space="preserve">Sensor 1 Enable </w:t>
            </w:r>
          </w:p>
        </w:tc>
        <w:tc>
          <w:tcPr>
            <w:tcW w:w="868" w:type="dxa"/>
            <w:tcBorders>
              <w:bottom w:val="single" w:sz="4" w:space="0" w:color="548DD4"/>
            </w:tcBorders>
            <w:shd w:val="clear" w:color="auto" w:fill="auto"/>
            <w:vAlign w:val="center"/>
          </w:tcPr>
          <w:p w14:paraId="03EF8507"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0]</w:t>
            </w:r>
          </w:p>
        </w:tc>
        <w:tc>
          <w:tcPr>
            <w:tcW w:w="934" w:type="dxa"/>
            <w:tcBorders>
              <w:bottom w:val="single" w:sz="4" w:space="0" w:color="548DD4"/>
            </w:tcBorders>
            <w:shd w:val="clear" w:color="auto" w:fill="auto"/>
            <w:vAlign w:val="center"/>
          </w:tcPr>
          <w:p w14:paraId="16CF1EBC"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R/W</w:t>
            </w:r>
          </w:p>
        </w:tc>
        <w:tc>
          <w:tcPr>
            <w:tcW w:w="5429" w:type="dxa"/>
            <w:tcBorders>
              <w:bottom w:val="single" w:sz="4" w:space="0" w:color="548DD4"/>
            </w:tcBorders>
            <w:shd w:val="clear" w:color="auto" w:fill="auto"/>
            <w:vAlign w:val="center"/>
          </w:tcPr>
          <w:p w14:paraId="22DAC6D3" w14:textId="1AC62B2B" w:rsidR="00672ED4" w:rsidRDefault="00945E67" w:rsidP="00A62C65">
            <w:pPr>
              <w:pStyle w:val="table-text-left"/>
              <w:keepNext/>
              <w:spacing w:before="0"/>
              <w:rPr>
                <w:rFonts w:ascii="Arial" w:hAnsi="Arial" w:cs="Arial"/>
                <w:sz w:val="20"/>
                <w:szCs w:val="20"/>
              </w:rPr>
            </w:pPr>
            <w:r>
              <w:rPr>
                <w:rFonts w:ascii="Arial" w:hAnsi="Arial" w:cs="Arial"/>
                <w:sz w:val="20"/>
                <w:szCs w:val="20"/>
              </w:rPr>
              <w:t xml:space="preserve">0 – </w:t>
            </w:r>
            <w:r w:rsidR="00672ED4">
              <w:rPr>
                <w:rFonts w:ascii="Arial" w:hAnsi="Arial" w:cs="Arial"/>
                <w:sz w:val="20"/>
                <w:szCs w:val="20"/>
              </w:rPr>
              <w:t xml:space="preserve">Sensor Disabled </w:t>
            </w:r>
          </w:p>
          <w:p w14:paraId="3E0A4CCB" w14:textId="72EA1F78" w:rsidR="00945E67" w:rsidRDefault="00945E67" w:rsidP="00945E67">
            <w:pPr>
              <w:pStyle w:val="table-text-left"/>
              <w:keepNext/>
              <w:spacing w:before="0"/>
              <w:rPr>
                <w:rFonts w:ascii="Arial" w:hAnsi="Arial" w:cs="Arial"/>
                <w:sz w:val="20"/>
                <w:szCs w:val="20"/>
              </w:rPr>
            </w:pPr>
            <w:r>
              <w:rPr>
                <w:rFonts w:ascii="Arial" w:hAnsi="Arial" w:cs="Arial"/>
                <w:sz w:val="20"/>
                <w:szCs w:val="20"/>
              </w:rPr>
              <w:t xml:space="preserve">1 – </w:t>
            </w:r>
            <w:r w:rsidR="00672ED4">
              <w:rPr>
                <w:rFonts w:ascii="Arial" w:hAnsi="Arial" w:cs="Arial"/>
                <w:sz w:val="20"/>
                <w:szCs w:val="20"/>
              </w:rPr>
              <w:t>Sensor Enabled</w:t>
            </w:r>
          </w:p>
          <w:p w14:paraId="2C30CDCE" w14:textId="41BE1431" w:rsidR="00672ED4" w:rsidRPr="00F85270" w:rsidRDefault="00856537" w:rsidP="00672ED4">
            <w:pPr>
              <w:pStyle w:val="table-text-left"/>
              <w:keepNext/>
              <w:spacing w:before="0"/>
              <w:rPr>
                <w:rFonts w:ascii="Arial" w:hAnsi="Arial" w:cs="Arial"/>
                <w:sz w:val="20"/>
                <w:szCs w:val="20"/>
              </w:rPr>
            </w:pPr>
            <w:r>
              <w:rPr>
                <w:rFonts w:ascii="Arial" w:hAnsi="Arial" w:cs="Arial"/>
                <w:sz w:val="20"/>
                <w:szCs w:val="20"/>
              </w:rPr>
              <w:t>When enabled the IP starts reading from the ADC</w:t>
            </w:r>
          </w:p>
        </w:tc>
      </w:tr>
      <w:tr w:rsidR="00856537" w:rsidRPr="00F85270" w14:paraId="7F9F2FEC" w14:textId="77777777" w:rsidTr="00856537">
        <w:trPr>
          <w:cantSplit/>
        </w:trPr>
        <w:tc>
          <w:tcPr>
            <w:tcW w:w="211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64933221" w14:textId="14BBF8CF" w:rsidR="00856537" w:rsidRPr="00F85270" w:rsidRDefault="00856537" w:rsidP="00856537">
            <w:pPr>
              <w:pStyle w:val="table-text"/>
              <w:keepNext/>
              <w:jc w:val="left"/>
              <w:rPr>
                <w:rFonts w:ascii="Arial" w:hAnsi="Arial" w:cs="Arial"/>
                <w:sz w:val="20"/>
                <w:szCs w:val="20"/>
              </w:rPr>
            </w:pPr>
            <w:r>
              <w:rPr>
                <w:rFonts w:ascii="Arial" w:hAnsi="Arial" w:cs="Arial"/>
                <w:sz w:val="20"/>
                <w:szCs w:val="20"/>
              </w:rPr>
              <w:t>Reserved</w:t>
            </w:r>
          </w:p>
        </w:tc>
        <w:tc>
          <w:tcPr>
            <w:tcW w:w="868"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7DF70256" w14:textId="0CC9F13D" w:rsidR="00856537" w:rsidRPr="00F85270" w:rsidRDefault="00856537" w:rsidP="00856537">
            <w:pPr>
              <w:pStyle w:val="table-text"/>
              <w:keepNext/>
              <w:rPr>
                <w:rFonts w:ascii="Arial" w:hAnsi="Arial" w:cs="Arial"/>
                <w:sz w:val="20"/>
                <w:szCs w:val="20"/>
              </w:rPr>
            </w:pPr>
            <w:r>
              <w:rPr>
                <w:rFonts w:ascii="Arial" w:hAnsi="Arial" w:cs="Arial"/>
                <w:sz w:val="20"/>
                <w:szCs w:val="20"/>
              </w:rPr>
              <w:t>[31:4]</w:t>
            </w:r>
          </w:p>
        </w:tc>
        <w:tc>
          <w:tcPr>
            <w:tcW w:w="934"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0821A218" w14:textId="21E0E2B9" w:rsidR="00856537" w:rsidRPr="00F85270" w:rsidRDefault="00856537" w:rsidP="00856537">
            <w:pPr>
              <w:pStyle w:val="table-text"/>
              <w:keepNext/>
              <w:rPr>
                <w:rFonts w:ascii="Arial" w:hAnsi="Arial" w:cs="Arial"/>
                <w:sz w:val="20"/>
                <w:szCs w:val="20"/>
              </w:rPr>
            </w:pPr>
            <w:r>
              <w:rPr>
                <w:rFonts w:ascii="Arial" w:hAnsi="Arial" w:cs="Arial"/>
                <w:sz w:val="20"/>
                <w:szCs w:val="20"/>
              </w:rPr>
              <w:t>R</w:t>
            </w:r>
          </w:p>
        </w:tc>
        <w:tc>
          <w:tcPr>
            <w:tcW w:w="542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198E354B" w14:textId="3A82B421" w:rsidR="00856537" w:rsidRPr="00F85270" w:rsidRDefault="00856537" w:rsidP="00856537">
            <w:pPr>
              <w:pStyle w:val="table-text-left"/>
              <w:keepNext/>
              <w:spacing w:before="0"/>
              <w:rPr>
                <w:rFonts w:ascii="Arial" w:hAnsi="Arial" w:cs="Arial"/>
                <w:sz w:val="20"/>
                <w:szCs w:val="20"/>
              </w:rPr>
            </w:pPr>
            <w:r>
              <w:rPr>
                <w:rFonts w:ascii="Arial" w:hAnsi="Arial" w:cs="Arial"/>
                <w:sz w:val="20"/>
                <w:szCs w:val="20"/>
              </w:rPr>
              <w:t>Return “0” when read</w:t>
            </w:r>
          </w:p>
        </w:tc>
      </w:tr>
    </w:tbl>
    <w:p w14:paraId="3B9994EA" w14:textId="0DF2B2BF" w:rsidR="00B30D0D" w:rsidRDefault="00B30D0D" w:rsidP="00B30D0D">
      <w:pPr>
        <w:pStyle w:val="Heading4"/>
        <w:numPr>
          <w:ilvl w:val="0"/>
          <w:numId w:val="0"/>
        </w:numPr>
        <w:ind w:left="864"/>
      </w:pPr>
    </w:p>
    <w:p w14:paraId="40210088" w14:textId="5641F67A" w:rsidR="007F5CC0" w:rsidRDefault="00BB7184" w:rsidP="007F5CC0">
      <w:pPr>
        <w:pStyle w:val="Heading4"/>
      </w:pPr>
      <w:r>
        <w:t>DMA Enable</w:t>
      </w:r>
      <w:r w:rsidR="007F5CC0">
        <w:t xml:space="preserve"> Register</w:t>
      </w:r>
    </w:p>
    <w:p w14:paraId="4D1E2F68"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gister Address location: 0x400</w:t>
      </w:r>
      <w:r w:rsidR="00BB7184">
        <w:rPr>
          <w:rFonts w:ascii="Times New Roman" w:hAnsi="Times New Roman" w:cs="Times New Roman"/>
          <w:sz w:val="22"/>
        </w:rPr>
        <w:t>3</w:t>
      </w:r>
      <w:r>
        <w:rPr>
          <w:rFonts w:ascii="Times New Roman" w:hAnsi="Times New Roman" w:cs="Times New Roman"/>
          <w:sz w:val="22"/>
        </w:rPr>
        <w:t>00</w:t>
      </w:r>
      <w:r w:rsidR="00BB7184">
        <w:rPr>
          <w:rFonts w:ascii="Times New Roman" w:hAnsi="Times New Roman" w:cs="Times New Roman"/>
          <w:sz w:val="22"/>
        </w:rPr>
        <w:t>0</w:t>
      </w:r>
      <w:r w:rsidR="00812924">
        <w:rPr>
          <w:rFonts w:ascii="Times New Roman" w:hAnsi="Times New Roman" w:cs="Times New Roman"/>
          <w:sz w:val="22"/>
        </w:rPr>
        <w:t>0</w:t>
      </w:r>
    </w:p>
    <w:p w14:paraId="1A0D85FF"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set Value: 0x00</w:t>
      </w:r>
    </w:p>
    <w:p w14:paraId="13DA399E" w14:textId="77777777" w:rsidR="007F5CC0" w:rsidRPr="00353770" w:rsidRDefault="007F5CC0" w:rsidP="007F5CC0">
      <w:pPr>
        <w:pStyle w:val="Caption"/>
        <w:keepNext/>
        <w:jc w:val="center"/>
        <w:rPr>
          <w:sz w:val="22"/>
        </w:rPr>
      </w:pPr>
      <w:r>
        <w:t>Table 1</w:t>
      </w:r>
      <w:r>
        <w:noBreakHyphen/>
        <w:t>3.</w:t>
      </w:r>
      <w:r w:rsidR="00ED1400">
        <w:t>1</w:t>
      </w:r>
      <w:r w:rsidR="00FB655C">
        <w:t>1</w:t>
      </w:r>
      <w:r>
        <w:t xml:space="preserve">: </w:t>
      </w:r>
      <w:r w:rsidR="00BB7184">
        <w:t>DMA Enable</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7F5CC0" w:rsidRPr="00F85270" w14:paraId="6486C0B9" w14:textId="77777777" w:rsidTr="00832733">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35E11BCB"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7F419D5"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0A8FC71D"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D668FE"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Description</w:t>
            </w:r>
          </w:p>
        </w:tc>
      </w:tr>
      <w:tr w:rsidR="007F5CC0" w:rsidRPr="00F85270" w14:paraId="31A2FFA3" w14:textId="77777777" w:rsidTr="00832733">
        <w:trPr>
          <w:cantSplit/>
        </w:trPr>
        <w:tc>
          <w:tcPr>
            <w:tcW w:w="2168" w:type="dxa"/>
            <w:tcBorders>
              <w:bottom w:val="single" w:sz="4" w:space="0" w:color="548DD4"/>
            </w:tcBorders>
            <w:shd w:val="clear" w:color="auto" w:fill="auto"/>
            <w:vAlign w:val="center"/>
          </w:tcPr>
          <w:p w14:paraId="209C5AFE" w14:textId="77777777" w:rsidR="007F5CC0" w:rsidRPr="00F85270" w:rsidRDefault="00BB7184" w:rsidP="00832733">
            <w:pPr>
              <w:pStyle w:val="table-text"/>
              <w:keepNext/>
              <w:jc w:val="left"/>
              <w:rPr>
                <w:rFonts w:ascii="Arial" w:hAnsi="Arial" w:cs="Arial"/>
                <w:sz w:val="20"/>
                <w:szCs w:val="20"/>
              </w:rPr>
            </w:pPr>
            <w:r>
              <w:rPr>
                <w:rFonts w:ascii="Arial" w:hAnsi="Arial" w:cs="Arial"/>
                <w:sz w:val="20"/>
                <w:szCs w:val="20"/>
              </w:rPr>
              <w:t>DMA CH0 Enable</w:t>
            </w:r>
          </w:p>
        </w:tc>
        <w:tc>
          <w:tcPr>
            <w:tcW w:w="874" w:type="dxa"/>
            <w:tcBorders>
              <w:bottom w:val="single" w:sz="4" w:space="0" w:color="548DD4"/>
            </w:tcBorders>
            <w:shd w:val="clear" w:color="auto" w:fill="auto"/>
            <w:vAlign w:val="center"/>
          </w:tcPr>
          <w:p w14:paraId="295B7753"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4FD75B5" w14:textId="77777777" w:rsidR="007F5CC0" w:rsidRPr="00F85270" w:rsidRDefault="00DC671B" w:rsidP="00832733">
            <w:pPr>
              <w:pStyle w:val="table-text"/>
              <w:keepNext/>
              <w:rPr>
                <w:rFonts w:ascii="Arial" w:hAnsi="Arial" w:cs="Arial"/>
                <w:sz w:val="20"/>
                <w:szCs w:val="20"/>
              </w:rPr>
            </w:pPr>
            <w:r>
              <w:rPr>
                <w:rFonts w:ascii="Arial" w:hAnsi="Arial" w:cs="Arial"/>
                <w:sz w:val="20"/>
                <w:szCs w:val="20"/>
              </w:rPr>
              <w:t>R</w:t>
            </w:r>
            <w:r w:rsidR="00BB7184">
              <w:rPr>
                <w:rFonts w:ascii="Arial" w:hAnsi="Arial" w:cs="Arial"/>
                <w:sz w:val="20"/>
                <w:szCs w:val="20"/>
              </w:rPr>
              <w:t>/W</w:t>
            </w:r>
          </w:p>
        </w:tc>
        <w:tc>
          <w:tcPr>
            <w:tcW w:w="5590" w:type="dxa"/>
            <w:tcBorders>
              <w:bottom w:val="single" w:sz="4" w:space="0" w:color="548DD4"/>
            </w:tcBorders>
            <w:shd w:val="clear" w:color="auto" w:fill="auto"/>
            <w:vAlign w:val="center"/>
          </w:tcPr>
          <w:p w14:paraId="7A997053"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DMA Enable For channel 0</w:t>
            </w:r>
          </w:p>
          <w:p w14:paraId="6B771C9B" w14:textId="43007F34" w:rsidR="00ED1400" w:rsidRDefault="00ED1400" w:rsidP="00ED1400">
            <w:pPr>
              <w:pStyle w:val="table-text-left"/>
              <w:keepNext/>
              <w:jc w:val="both"/>
              <w:rPr>
                <w:rFonts w:ascii="Arial" w:hAnsi="Arial" w:cs="Arial"/>
                <w:sz w:val="20"/>
                <w:szCs w:val="20"/>
              </w:rPr>
            </w:pPr>
            <w:r>
              <w:rPr>
                <w:rFonts w:ascii="Arial" w:hAnsi="Arial" w:cs="Arial"/>
                <w:sz w:val="20"/>
                <w:szCs w:val="20"/>
              </w:rPr>
              <w:t xml:space="preserve">0 </w:t>
            </w:r>
            <w:r w:rsidR="001A1B1B">
              <w:rPr>
                <w:rFonts w:ascii="Arial" w:hAnsi="Arial" w:cs="Arial"/>
                <w:sz w:val="20"/>
                <w:szCs w:val="20"/>
              </w:rPr>
              <w:t>–</w:t>
            </w:r>
            <w:r>
              <w:rPr>
                <w:rFonts w:ascii="Arial" w:hAnsi="Arial" w:cs="Arial"/>
                <w:sz w:val="20"/>
                <w:szCs w:val="20"/>
              </w:rPr>
              <w:t xml:space="preserve"> Disable</w:t>
            </w:r>
          </w:p>
          <w:p w14:paraId="53915B45"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A6754BD"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HW clears this bit when the DMA transfer is done.</w:t>
            </w:r>
          </w:p>
          <w:p w14:paraId="392A9500" w14:textId="77777777" w:rsidR="007F5CC0" w:rsidRPr="00F85270" w:rsidRDefault="00ED1400" w:rsidP="00ED1400">
            <w:pPr>
              <w:pStyle w:val="table-text-left"/>
              <w:keepNext/>
              <w:spacing w:before="0"/>
              <w:rPr>
                <w:rFonts w:ascii="Arial" w:hAnsi="Arial" w:cs="Arial"/>
                <w:sz w:val="20"/>
                <w:szCs w:val="20"/>
              </w:rPr>
            </w:pPr>
            <w:r>
              <w:rPr>
                <w:rFonts w:ascii="Arial" w:hAnsi="Arial" w:cs="Arial"/>
                <w:sz w:val="20"/>
                <w:szCs w:val="20"/>
              </w:rPr>
              <w:t>DMA for reading the Sensor data.</w:t>
            </w:r>
          </w:p>
        </w:tc>
      </w:tr>
      <w:tr w:rsidR="007F5CC0" w:rsidRPr="00F85270" w14:paraId="3026CC10" w14:textId="77777777" w:rsidTr="00832733">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535D380" w14:textId="77777777" w:rsidR="007F5CC0" w:rsidRPr="00F85270" w:rsidRDefault="007F5CC0" w:rsidP="00832733">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0CFFB3B0"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31:</w:t>
            </w:r>
            <w:r w:rsidR="00BB7184">
              <w:rPr>
                <w:rFonts w:ascii="Arial" w:hAnsi="Arial" w:cs="Arial"/>
                <w:sz w:val="20"/>
                <w:szCs w:val="20"/>
              </w:rPr>
              <w:t>1</w:t>
            </w:r>
            <w:r>
              <w:rPr>
                <w:rFonts w:ascii="Arial" w:hAnsi="Arial" w:cs="Arial"/>
                <w:sz w:val="20"/>
                <w:szCs w:val="20"/>
              </w:rPr>
              <w:t>]</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89D26C7"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FE570D7" w14:textId="77777777" w:rsidR="007F5CC0" w:rsidRPr="00F85270" w:rsidRDefault="007F5CC0" w:rsidP="00832733">
            <w:pPr>
              <w:pStyle w:val="table-text-left"/>
              <w:keepNext/>
              <w:spacing w:before="0"/>
              <w:rPr>
                <w:rFonts w:ascii="Arial" w:hAnsi="Arial" w:cs="Arial"/>
                <w:sz w:val="20"/>
                <w:szCs w:val="20"/>
              </w:rPr>
            </w:pPr>
            <w:r>
              <w:rPr>
                <w:rFonts w:ascii="Arial" w:hAnsi="Arial" w:cs="Arial"/>
                <w:sz w:val="20"/>
                <w:szCs w:val="20"/>
              </w:rPr>
              <w:t>Returns “0”</w:t>
            </w:r>
          </w:p>
        </w:tc>
      </w:tr>
    </w:tbl>
    <w:p w14:paraId="28DF7862" w14:textId="24B2C709" w:rsidR="00B30D0D" w:rsidRDefault="00B30D0D" w:rsidP="00B30D0D">
      <w:pPr>
        <w:pStyle w:val="Heading4"/>
        <w:numPr>
          <w:ilvl w:val="0"/>
          <w:numId w:val="0"/>
        </w:numPr>
        <w:ind w:left="864" w:hanging="864"/>
      </w:pPr>
    </w:p>
    <w:p w14:paraId="5B6F4120" w14:textId="0BAA8C92" w:rsidR="00ED1400" w:rsidRDefault="00ED1400" w:rsidP="00ED1400">
      <w:pPr>
        <w:pStyle w:val="Heading4"/>
      </w:pPr>
      <w:r>
        <w:lastRenderedPageBreak/>
        <w:t>DMA Status Register</w:t>
      </w:r>
    </w:p>
    <w:p w14:paraId="5622551F"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4</w:t>
      </w:r>
    </w:p>
    <w:p w14:paraId="7E2860B2"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E129614" w14:textId="77777777" w:rsidR="00ED1400" w:rsidRPr="00353770" w:rsidRDefault="00ED1400" w:rsidP="00ED1400">
      <w:pPr>
        <w:pStyle w:val="Caption"/>
        <w:keepNext/>
        <w:jc w:val="center"/>
        <w:rPr>
          <w:sz w:val="22"/>
        </w:rPr>
      </w:pPr>
      <w:r>
        <w:t>Table 1</w:t>
      </w:r>
      <w:r>
        <w:noBreakHyphen/>
        <w:t>3.1</w:t>
      </w:r>
      <w:r w:rsidR="00FB655C">
        <w:t>2</w:t>
      </w:r>
      <w:r>
        <w:t>: DMA Status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5A8F8B09"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A148290"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FE1AD8B"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FCBA8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30D269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A5E1D02" w14:textId="77777777" w:rsidTr="00030391">
        <w:trPr>
          <w:cantSplit/>
        </w:trPr>
        <w:tc>
          <w:tcPr>
            <w:tcW w:w="2168" w:type="dxa"/>
            <w:tcBorders>
              <w:bottom w:val="single" w:sz="4" w:space="0" w:color="548DD4"/>
            </w:tcBorders>
            <w:shd w:val="clear" w:color="auto" w:fill="auto"/>
            <w:vAlign w:val="center"/>
          </w:tcPr>
          <w:p w14:paraId="4FD5BA0D"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DMA Done Interrupt</w:t>
            </w:r>
          </w:p>
        </w:tc>
        <w:tc>
          <w:tcPr>
            <w:tcW w:w="874" w:type="dxa"/>
            <w:tcBorders>
              <w:bottom w:val="single" w:sz="4" w:space="0" w:color="548DD4"/>
            </w:tcBorders>
            <w:shd w:val="clear" w:color="auto" w:fill="auto"/>
            <w:vAlign w:val="center"/>
          </w:tcPr>
          <w:p w14:paraId="554F6022"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0FEC6B60" w14:textId="5C46F32C" w:rsidR="00ED1400" w:rsidRDefault="00ED1400" w:rsidP="00030391">
            <w:pPr>
              <w:pStyle w:val="table-text"/>
              <w:keepNext/>
              <w:rPr>
                <w:rFonts w:ascii="Arial" w:hAnsi="Arial" w:cs="Arial"/>
                <w:sz w:val="20"/>
                <w:szCs w:val="20"/>
              </w:rPr>
            </w:pPr>
            <w:r>
              <w:rPr>
                <w:rFonts w:ascii="Arial" w:hAnsi="Arial" w:cs="Arial"/>
                <w:sz w:val="20"/>
                <w:szCs w:val="20"/>
              </w:rPr>
              <w:t>R</w:t>
            </w:r>
            <w:r w:rsidR="00EB0DDF">
              <w:rPr>
                <w:rFonts w:ascii="Arial" w:hAnsi="Arial" w:cs="Arial"/>
                <w:sz w:val="20"/>
                <w:szCs w:val="20"/>
              </w:rPr>
              <w:t>/W</w:t>
            </w:r>
          </w:p>
          <w:p w14:paraId="6127E944" w14:textId="45B3706A" w:rsidR="00EB0DDF" w:rsidRPr="00F85270" w:rsidRDefault="00EB0DDF" w:rsidP="00030391">
            <w:pPr>
              <w:pStyle w:val="table-text"/>
              <w:keepNext/>
              <w:rPr>
                <w:rFonts w:ascii="Arial" w:hAnsi="Arial" w:cs="Arial"/>
                <w:sz w:val="20"/>
                <w:szCs w:val="20"/>
              </w:rPr>
            </w:pPr>
          </w:p>
        </w:tc>
        <w:tc>
          <w:tcPr>
            <w:tcW w:w="5590" w:type="dxa"/>
            <w:tcBorders>
              <w:bottom w:val="single" w:sz="4" w:space="0" w:color="548DD4"/>
            </w:tcBorders>
            <w:shd w:val="clear" w:color="auto" w:fill="auto"/>
            <w:vAlign w:val="center"/>
          </w:tcPr>
          <w:p w14:paraId="532CCBA4"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Read Done Interrupt</w:t>
            </w:r>
          </w:p>
          <w:p w14:paraId="788D28AB"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FW needs to clear the interrupt, write 0 to clear.</w:t>
            </w:r>
          </w:p>
        </w:tc>
      </w:tr>
      <w:tr w:rsidR="00ED1400" w:rsidRPr="00F85270" w14:paraId="733FA6D7"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678BBD5A"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76EC078C"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7EA8E9A"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C6D96D1"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Returns “0”</w:t>
            </w:r>
          </w:p>
        </w:tc>
      </w:tr>
    </w:tbl>
    <w:p w14:paraId="6BF07AEB" w14:textId="77777777" w:rsidR="00ED1400" w:rsidRDefault="00ED1400" w:rsidP="00ED1400">
      <w:pPr>
        <w:pStyle w:val="Heading4"/>
        <w:numPr>
          <w:ilvl w:val="0"/>
          <w:numId w:val="0"/>
        </w:numPr>
        <w:ind w:left="864"/>
      </w:pPr>
    </w:p>
    <w:p w14:paraId="03A86A1C" w14:textId="77777777" w:rsidR="00ED1400" w:rsidRDefault="00ED1400" w:rsidP="00ED1400">
      <w:pPr>
        <w:pStyle w:val="Heading4"/>
      </w:pPr>
      <w:r>
        <w:t>DMA Interrupt Enable Register</w:t>
      </w:r>
    </w:p>
    <w:p w14:paraId="6EFB5477"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8</w:t>
      </w:r>
    </w:p>
    <w:p w14:paraId="3AE43E16"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12E9859" w14:textId="77777777" w:rsidR="00ED1400" w:rsidRPr="00353770" w:rsidRDefault="00ED1400" w:rsidP="00ED1400">
      <w:pPr>
        <w:pStyle w:val="Caption"/>
        <w:keepNext/>
        <w:jc w:val="center"/>
        <w:rPr>
          <w:sz w:val="22"/>
        </w:rPr>
      </w:pPr>
      <w:r>
        <w:t>Table 1</w:t>
      </w:r>
      <w:r>
        <w:noBreakHyphen/>
        <w:t>3.1</w:t>
      </w:r>
      <w:r w:rsidR="00FB655C">
        <w:t>3</w:t>
      </w:r>
      <w:r>
        <w:t>: DMA Interrupt Enabl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73AB8198"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3977DAD"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D2C89"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628A0A"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0568EA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00DE2A6" w14:textId="77777777" w:rsidTr="00030391">
        <w:trPr>
          <w:cantSplit/>
        </w:trPr>
        <w:tc>
          <w:tcPr>
            <w:tcW w:w="2168" w:type="dxa"/>
            <w:tcBorders>
              <w:bottom w:val="single" w:sz="4" w:space="0" w:color="548DD4"/>
            </w:tcBorders>
            <w:shd w:val="clear" w:color="auto" w:fill="auto"/>
            <w:vAlign w:val="center"/>
          </w:tcPr>
          <w:p w14:paraId="159797C3"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DMA Done Interrupt Enable</w:t>
            </w:r>
          </w:p>
        </w:tc>
        <w:tc>
          <w:tcPr>
            <w:tcW w:w="874" w:type="dxa"/>
            <w:tcBorders>
              <w:bottom w:val="single" w:sz="4" w:space="0" w:color="548DD4"/>
            </w:tcBorders>
            <w:shd w:val="clear" w:color="auto" w:fill="auto"/>
            <w:vAlign w:val="center"/>
          </w:tcPr>
          <w:p w14:paraId="73A5CAE9"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A6639E4"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w:t>
            </w:r>
          </w:p>
        </w:tc>
        <w:tc>
          <w:tcPr>
            <w:tcW w:w="5590" w:type="dxa"/>
            <w:tcBorders>
              <w:bottom w:val="single" w:sz="4" w:space="0" w:color="548DD4"/>
            </w:tcBorders>
            <w:shd w:val="clear" w:color="auto" w:fill="auto"/>
            <w:vAlign w:val="center"/>
          </w:tcPr>
          <w:p w14:paraId="7EC7B35F"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4E3931A8"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332D479" w14:textId="77777777" w:rsidR="00ED1400" w:rsidRDefault="00ED1400" w:rsidP="00ED1400">
            <w:pPr>
              <w:pStyle w:val="table-text-left"/>
              <w:keepNext/>
              <w:jc w:val="both"/>
              <w:rPr>
                <w:rFonts w:ascii="Arial" w:hAnsi="Arial" w:cs="Arial"/>
                <w:sz w:val="20"/>
                <w:szCs w:val="20"/>
              </w:rPr>
            </w:pPr>
          </w:p>
        </w:tc>
      </w:tr>
      <w:tr w:rsidR="00ED1400" w:rsidRPr="00F85270" w14:paraId="5BF41882"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FBCD917"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AE12F95"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BEB3402"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936F224" w14:textId="77777777" w:rsidR="00ED1400" w:rsidRPr="00F85270" w:rsidRDefault="00ED1400" w:rsidP="00ED1400">
            <w:pPr>
              <w:pStyle w:val="table-text-left"/>
              <w:keepNext/>
              <w:spacing w:before="0"/>
              <w:rPr>
                <w:rFonts w:ascii="Arial" w:hAnsi="Arial" w:cs="Arial"/>
                <w:sz w:val="20"/>
                <w:szCs w:val="20"/>
              </w:rPr>
            </w:pPr>
            <w:r>
              <w:rPr>
                <w:rFonts w:ascii="Arial" w:hAnsi="Arial" w:cs="Arial"/>
                <w:sz w:val="20"/>
                <w:szCs w:val="20"/>
              </w:rPr>
              <w:t>Returns “0”</w:t>
            </w:r>
          </w:p>
        </w:tc>
      </w:tr>
    </w:tbl>
    <w:p w14:paraId="3E5D0D5E" w14:textId="77777777" w:rsidR="00ED1400" w:rsidRDefault="00ED1400" w:rsidP="00ED1400">
      <w:pPr>
        <w:pStyle w:val="Heading4"/>
        <w:numPr>
          <w:ilvl w:val="0"/>
          <w:numId w:val="0"/>
        </w:numPr>
        <w:ind w:left="864" w:hanging="864"/>
      </w:pPr>
    </w:p>
    <w:p w14:paraId="12D69655" w14:textId="77777777" w:rsidR="00ED1400" w:rsidRDefault="00ED1400" w:rsidP="00ED1400">
      <w:pPr>
        <w:pStyle w:val="Heading4"/>
      </w:pPr>
      <w:r>
        <w:t>DMA CH0 Data Port Register (Read Port)</w:t>
      </w:r>
    </w:p>
    <w:p w14:paraId="4D5203C9"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1000</w:t>
      </w:r>
    </w:p>
    <w:p w14:paraId="5E6805BE"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57B12E0D" w14:textId="77777777" w:rsidR="00ED1400" w:rsidRDefault="00ED1400" w:rsidP="00ED1400">
      <w:pPr>
        <w:pStyle w:val="body"/>
        <w:keepNext/>
        <w:rPr>
          <w:rFonts w:ascii="Times New Roman" w:hAnsi="Times New Roman" w:cs="Times New Roman"/>
          <w:sz w:val="22"/>
        </w:rPr>
      </w:pPr>
    </w:p>
    <w:p w14:paraId="4340955E" w14:textId="77777777" w:rsidR="00ED1400" w:rsidRPr="00353770" w:rsidRDefault="00ED1400" w:rsidP="00ED1400">
      <w:pPr>
        <w:pStyle w:val="Caption"/>
        <w:keepNext/>
        <w:jc w:val="center"/>
        <w:rPr>
          <w:sz w:val="22"/>
        </w:rPr>
      </w:pPr>
      <w:r>
        <w:t>Table 1</w:t>
      </w:r>
      <w:r>
        <w:noBreakHyphen/>
        <w:t>3.1</w:t>
      </w:r>
      <w:r w:rsidR="00FB655C">
        <w:t>4</w:t>
      </w:r>
      <w:r>
        <w:t>: DMA CH0 Data Port Register (Read Port)</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6"/>
        <w:gridCol w:w="869"/>
        <w:gridCol w:w="934"/>
        <w:gridCol w:w="5431"/>
      </w:tblGrid>
      <w:tr w:rsidR="00ED1400" w:rsidRPr="00F85270" w14:paraId="4A1A2DD5"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FAF1F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C59327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4F2EB4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639FFE2"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2EB2DCCD" w14:textId="77777777" w:rsidTr="00030391">
        <w:trPr>
          <w:cantSplit/>
        </w:trPr>
        <w:tc>
          <w:tcPr>
            <w:tcW w:w="2168" w:type="dxa"/>
            <w:tcBorders>
              <w:bottom w:val="single" w:sz="4" w:space="0" w:color="548DD4"/>
            </w:tcBorders>
            <w:shd w:val="clear" w:color="auto" w:fill="auto"/>
            <w:vAlign w:val="center"/>
          </w:tcPr>
          <w:p w14:paraId="695D2F13"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 xml:space="preserve">DMA CH0 Port </w:t>
            </w:r>
          </w:p>
        </w:tc>
        <w:tc>
          <w:tcPr>
            <w:tcW w:w="874" w:type="dxa"/>
            <w:tcBorders>
              <w:bottom w:val="single" w:sz="4" w:space="0" w:color="548DD4"/>
            </w:tcBorders>
            <w:shd w:val="clear" w:color="auto" w:fill="auto"/>
            <w:vAlign w:val="center"/>
          </w:tcPr>
          <w:p w14:paraId="36E3DEEB"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0]</w:t>
            </w:r>
          </w:p>
        </w:tc>
        <w:tc>
          <w:tcPr>
            <w:tcW w:w="944" w:type="dxa"/>
            <w:tcBorders>
              <w:bottom w:val="single" w:sz="4" w:space="0" w:color="548DD4"/>
            </w:tcBorders>
            <w:shd w:val="clear" w:color="auto" w:fill="auto"/>
            <w:vAlign w:val="center"/>
          </w:tcPr>
          <w:p w14:paraId="5EEBB03D"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bottom w:val="single" w:sz="4" w:space="0" w:color="548DD4"/>
            </w:tcBorders>
            <w:shd w:val="clear" w:color="auto" w:fill="auto"/>
            <w:vAlign w:val="center"/>
          </w:tcPr>
          <w:p w14:paraId="12D51052"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CH0 Port (Read Port)</w:t>
            </w:r>
          </w:p>
          <w:p w14:paraId="12DFCC72" w14:textId="77777777" w:rsidR="00ED4A83" w:rsidRDefault="00ED4A83" w:rsidP="00030391">
            <w:pPr>
              <w:pStyle w:val="table-text-left"/>
              <w:keepNext/>
              <w:jc w:val="both"/>
              <w:rPr>
                <w:rFonts w:ascii="Arial" w:hAnsi="Arial" w:cs="Arial"/>
                <w:sz w:val="20"/>
                <w:szCs w:val="20"/>
              </w:rPr>
            </w:pPr>
            <w:r>
              <w:rPr>
                <w:rFonts w:ascii="Arial" w:hAnsi="Arial" w:cs="Arial"/>
                <w:sz w:val="20"/>
                <w:szCs w:val="20"/>
              </w:rPr>
              <w:t>RX FIFO Read Port</w:t>
            </w:r>
          </w:p>
        </w:tc>
      </w:tr>
    </w:tbl>
    <w:p w14:paraId="1ECD5E78"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47ADEBB3"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7637FE27" w14:textId="77777777" w:rsidR="00240BEE" w:rsidRPr="00ED4A83" w:rsidRDefault="00240BEE" w:rsidP="00ED4A83">
      <w:pPr>
        <w:pStyle w:val="Heading1"/>
      </w:pPr>
      <w:r w:rsidRPr="00ED4A83">
        <w:lastRenderedPageBreak/>
        <w:t>Programming steps:</w:t>
      </w:r>
    </w:p>
    <w:p w14:paraId="1CE8C64F" w14:textId="77777777" w:rsidR="008A69E1" w:rsidRDefault="008A69E1" w:rsidP="00240BEE">
      <w:pPr>
        <w:pStyle w:val="body"/>
        <w:keepNext/>
        <w:numPr>
          <w:ilvl w:val="0"/>
          <w:numId w:val="28"/>
        </w:numPr>
        <w:rPr>
          <w:rFonts w:ascii="Helvetica" w:hAnsi="Helvetica" w:cs="Helvetica"/>
        </w:rPr>
      </w:pPr>
      <w:r>
        <w:rPr>
          <w:rFonts w:ascii="Helvetica" w:hAnsi="Helvetica" w:cs="Helvetica"/>
        </w:rPr>
        <w:t>Reset FIFO</w:t>
      </w:r>
    </w:p>
    <w:p w14:paraId="290C75DB" w14:textId="77777777" w:rsidR="00626D4E" w:rsidRPr="00626D4E" w:rsidRDefault="00626D4E" w:rsidP="00240BEE">
      <w:pPr>
        <w:pStyle w:val="body"/>
        <w:keepNext/>
        <w:numPr>
          <w:ilvl w:val="0"/>
          <w:numId w:val="28"/>
        </w:numPr>
        <w:rPr>
          <w:rFonts w:ascii="Helvetica" w:hAnsi="Helvetica" w:cs="Helvetica"/>
        </w:rPr>
      </w:pPr>
      <w:r>
        <w:rPr>
          <w:rFonts w:ascii="Helvetica" w:hAnsi="Helvetica" w:cs="Helvetica"/>
        </w:rPr>
        <w:t xml:space="preserve">M4 sets up </w:t>
      </w:r>
      <w:r w:rsidRPr="00626D4E">
        <w:rPr>
          <w:rFonts w:ascii="Helvetica" w:hAnsi="Helvetica" w:cs="Helvetica"/>
        </w:rPr>
        <w:t>DMA CH0</w:t>
      </w:r>
      <w:r>
        <w:rPr>
          <w:rFonts w:ascii="Helvetica" w:hAnsi="Helvetica" w:cs="Helvetica"/>
        </w:rPr>
        <w:t xml:space="preserve"> </w:t>
      </w:r>
      <w:r w:rsidRPr="00626D4E">
        <w:rPr>
          <w:rFonts w:ascii="Helvetica" w:hAnsi="Helvetica" w:cs="Helvetica"/>
        </w:rPr>
        <w:t xml:space="preserve">(FPGA Channel12) for </w:t>
      </w:r>
      <w:r>
        <w:rPr>
          <w:rFonts w:ascii="Helvetica" w:hAnsi="Helvetica" w:cs="Helvetica"/>
        </w:rPr>
        <w:t>Reading the Sensor data</w:t>
      </w:r>
    </w:p>
    <w:p w14:paraId="5E120C07" w14:textId="77777777" w:rsidR="00CC0A74" w:rsidRDefault="00626D4E" w:rsidP="00240BEE">
      <w:pPr>
        <w:pStyle w:val="body"/>
        <w:keepNext/>
        <w:numPr>
          <w:ilvl w:val="0"/>
          <w:numId w:val="28"/>
        </w:numPr>
        <w:rPr>
          <w:rFonts w:ascii="Helvetica" w:hAnsi="Helvetica" w:cs="Helvetica"/>
        </w:rPr>
      </w:pPr>
      <w:r>
        <w:rPr>
          <w:rFonts w:ascii="Helvetica" w:hAnsi="Helvetica" w:cs="Helvetica"/>
        </w:rPr>
        <w:t>M4 Enables the DMA for CH0</w:t>
      </w:r>
    </w:p>
    <w:p w14:paraId="3B88CA79" w14:textId="77777777" w:rsidR="003C24D8" w:rsidRDefault="003C24D8" w:rsidP="003C24D8">
      <w:pPr>
        <w:pStyle w:val="body"/>
        <w:keepNext/>
        <w:numPr>
          <w:ilvl w:val="0"/>
          <w:numId w:val="28"/>
        </w:numPr>
        <w:rPr>
          <w:rFonts w:ascii="Helvetica" w:hAnsi="Helvetica" w:cs="Helvetica"/>
        </w:rPr>
      </w:pPr>
      <w:r>
        <w:rPr>
          <w:rFonts w:ascii="Helvetica" w:hAnsi="Helvetica" w:cs="Helvetica"/>
        </w:rPr>
        <w:t>M4 Programs the Sensor Enable Register (0x4002000C)</w:t>
      </w:r>
    </w:p>
    <w:p w14:paraId="24280632" w14:textId="37437BAB" w:rsidR="00CC0A74" w:rsidRDefault="00626D4E" w:rsidP="00240BEE">
      <w:pPr>
        <w:pStyle w:val="body"/>
        <w:keepNext/>
        <w:numPr>
          <w:ilvl w:val="0"/>
          <w:numId w:val="28"/>
        </w:numPr>
        <w:rPr>
          <w:rFonts w:ascii="Helvetica" w:hAnsi="Helvetica" w:cs="Helvetica"/>
        </w:rPr>
      </w:pPr>
      <w:r>
        <w:rPr>
          <w:rFonts w:ascii="Helvetica" w:hAnsi="Helvetica" w:cs="Helvetica"/>
        </w:rPr>
        <w:t xml:space="preserve">When </w:t>
      </w:r>
      <w:r w:rsidR="003C24D8">
        <w:rPr>
          <w:rFonts w:ascii="Helvetica" w:hAnsi="Helvetica" w:cs="Helvetica"/>
        </w:rPr>
        <w:t>Sensor Enabled</w:t>
      </w:r>
      <w:r>
        <w:rPr>
          <w:rFonts w:ascii="Helvetica" w:hAnsi="Helvetica" w:cs="Helvetica"/>
        </w:rPr>
        <w:t xml:space="preserve">, FPGA IP reads the data from the </w:t>
      </w:r>
      <w:r w:rsidR="003C24D8" w:rsidRPr="00A349F3">
        <w:rPr>
          <w:rFonts w:eastAsia="Times New Roman"/>
        </w:rPr>
        <w:t>AD7476A</w:t>
      </w:r>
      <w:r w:rsidR="003C24D8">
        <w:rPr>
          <w:rFonts w:eastAsia="Times New Roman"/>
        </w:rPr>
        <w:t xml:space="preserve"> </w:t>
      </w:r>
      <w:r>
        <w:rPr>
          <w:rFonts w:ascii="Helvetica" w:hAnsi="Helvetica" w:cs="Helvetica"/>
        </w:rPr>
        <w:t xml:space="preserve">device and writes into the RX FIFO. </w:t>
      </w:r>
    </w:p>
    <w:p w14:paraId="2E827213" w14:textId="77777777" w:rsidR="00626D4E" w:rsidRDefault="00626D4E" w:rsidP="00240BEE">
      <w:pPr>
        <w:pStyle w:val="body"/>
        <w:keepNext/>
        <w:numPr>
          <w:ilvl w:val="0"/>
          <w:numId w:val="28"/>
        </w:numPr>
        <w:rPr>
          <w:rFonts w:ascii="Helvetica" w:hAnsi="Helvetica" w:cs="Helvetica"/>
        </w:rPr>
      </w:pPr>
      <w:r>
        <w:rPr>
          <w:rFonts w:ascii="Helvetica" w:hAnsi="Helvetica" w:cs="Helvetica"/>
        </w:rPr>
        <w:t>FPGA IP generates DREQ to the SDMA controller to read the data</w:t>
      </w:r>
    </w:p>
    <w:p w14:paraId="48F24BAF" w14:textId="77777777" w:rsidR="00AA4AFA" w:rsidRDefault="00AA4AFA" w:rsidP="00240BEE">
      <w:pPr>
        <w:pStyle w:val="body"/>
        <w:keepNext/>
        <w:numPr>
          <w:ilvl w:val="0"/>
          <w:numId w:val="28"/>
        </w:numPr>
        <w:rPr>
          <w:rFonts w:ascii="Helvetica" w:hAnsi="Helvetica" w:cs="Helvetica"/>
        </w:rPr>
      </w:pPr>
      <w:r>
        <w:rPr>
          <w:rFonts w:ascii="Helvetica" w:hAnsi="Helvetica" w:cs="Helvetica"/>
        </w:rPr>
        <w:t>When Read DMA is complete DMA Done Interrupt is generated</w:t>
      </w:r>
    </w:p>
    <w:p w14:paraId="124E545D" w14:textId="0CD10254" w:rsidR="00AA4AFA" w:rsidRDefault="00AA4AFA" w:rsidP="00240BEE">
      <w:pPr>
        <w:pStyle w:val="body"/>
        <w:keepNext/>
        <w:numPr>
          <w:ilvl w:val="0"/>
          <w:numId w:val="28"/>
        </w:numPr>
        <w:rPr>
          <w:rFonts w:ascii="Helvetica" w:hAnsi="Helvetica" w:cs="Helvetica"/>
        </w:rPr>
      </w:pPr>
      <w:r>
        <w:rPr>
          <w:rFonts w:ascii="Helvetica" w:hAnsi="Helvetica" w:cs="Helvetica"/>
        </w:rPr>
        <w:t xml:space="preserve">M4 repeats step </w:t>
      </w:r>
      <w:r w:rsidR="003C24D8">
        <w:rPr>
          <w:rFonts w:ascii="Helvetica" w:hAnsi="Helvetica" w:cs="Helvetica"/>
        </w:rPr>
        <w:t>2</w:t>
      </w:r>
      <w:r>
        <w:rPr>
          <w:rFonts w:ascii="Helvetica" w:hAnsi="Helvetica" w:cs="Helvetica"/>
        </w:rPr>
        <w:t xml:space="preserve"> to </w:t>
      </w:r>
      <w:r w:rsidR="003C24D8">
        <w:rPr>
          <w:rFonts w:ascii="Helvetica" w:hAnsi="Helvetica" w:cs="Helvetica"/>
        </w:rPr>
        <w:t>3</w:t>
      </w:r>
      <w:r>
        <w:rPr>
          <w:rFonts w:ascii="Helvetica" w:hAnsi="Helvetica" w:cs="Helvetica"/>
        </w:rPr>
        <w:t xml:space="preserve"> to set up the next DMA and capture the sensor data</w:t>
      </w:r>
    </w:p>
    <w:p w14:paraId="4953033E" w14:textId="3FE8307A" w:rsidR="003C24D8" w:rsidRPr="00CC0A74" w:rsidRDefault="003C24D8" w:rsidP="00240BEE">
      <w:pPr>
        <w:pStyle w:val="body"/>
        <w:keepNext/>
        <w:numPr>
          <w:ilvl w:val="0"/>
          <w:numId w:val="28"/>
        </w:numPr>
        <w:rPr>
          <w:rFonts w:ascii="Helvetica" w:hAnsi="Helvetica" w:cs="Helvetica"/>
        </w:rPr>
      </w:pPr>
      <w:r>
        <w:rPr>
          <w:rFonts w:ascii="Helvetica" w:hAnsi="Helvetica" w:cs="Helvetica"/>
        </w:rPr>
        <w:t xml:space="preserve">FPGA IP continues to read the Data from </w:t>
      </w:r>
      <w:r w:rsidRPr="00A349F3">
        <w:rPr>
          <w:rFonts w:eastAsia="Times New Roman"/>
        </w:rPr>
        <w:t>AD7476A</w:t>
      </w:r>
      <w:r>
        <w:rPr>
          <w:rFonts w:eastAsia="Times New Roman"/>
        </w:rPr>
        <w:t xml:space="preserve"> </w:t>
      </w:r>
      <w:r>
        <w:rPr>
          <w:rFonts w:ascii="Helvetica" w:hAnsi="Helvetica" w:cs="Helvetica"/>
        </w:rPr>
        <w:t>device till the Sensor is Enabled</w:t>
      </w:r>
    </w:p>
    <w:p w14:paraId="62073AD1" w14:textId="77777777" w:rsidR="00AF4B8F" w:rsidRPr="00ED4A83" w:rsidRDefault="00AF4B8F" w:rsidP="00AF4B8F">
      <w:pPr>
        <w:pStyle w:val="Heading1"/>
      </w:pPr>
      <w:r>
        <w:t xml:space="preserve">Data </w:t>
      </w:r>
      <w:r w:rsidR="00E27385">
        <w:t>F</w:t>
      </w:r>
      <w:r>
        <w:t>ormat</w:t>
      </w:r>
      <w:r w:rsidR="00CE7096">
        <w:t xml:space="preserve"> (32 -bit DMA)</w:t>
      </w:r>
      <w:r w:rsidRPr="00ED4A83">
        <w:t>:</w:t>
      </w:r>
    </w:p>
    <w:p w14:paraId="5D74DF98" w14:textId="0250C4B1" w:rsidR="00354FE3" w:rsidRPr="003C24D8" w:rsidRDefault="003C24D8" w:rsidP="00E27385">
      <w:pPr>
        <w:pStyle w:val="body"/>
        <w:keepNext/>
        <w:ind w:left="432"/>
      </w:pPr>
      <w:r w:rsidRPr="003C24D8">
        <w:t>Sensor</w:t>
      </w:r>
      <w:r w:rsidR="00E27385">
        <w:t xml:space="preserve"> data</w:t>
      </w:r>
      <w:r>
        <w:t>:</w:t>
      </w:r>
      <w:r w:rsidR="00E27385" w:rsidRPr="003C24D8">
        <w:tab/>
      </w:r>
    </w:p>
    <w:tbl>
      <w:tblPr>
        <w:tblStyle w:val="TableGrid"/>
        <w:tblW w:w="0" w:type="auto"/>
        <w:tblInd w:w="2518" w:type="dxa"/>
        <w:tblLook w:val="04A0" w:firstRow="1" w:lastRow="0" w:firstColumn="1" w:lastColumn="0" w:noHBand="0" w:noVBand="1"/>
      </w:tblPr>
      <w:tblGrid>
        <w:gridCol w:w="2126"/>
        <w:gridCol w:w="2127"/>
      </w:tblGrid>
      <w:tr w:rsidR="00E27385" w14:paraId="5C3B38F3" w14:textId="77777777" w:rsidTr="00A349F3">
        <w:tc>
          <w:tcPr>
            <w:tcW w:w="2126" w:type="dxa"/>
          </w:tcPr>
          <w:p w14:paraId="67B2A747" w14:textId="024BBD0E" w:rsidR="00E27385" w:rsidRDefault="000660A3" w:rsidP="00E27385">
            <w:pPr>
              <w:pStyle w:val="body"/>
              <w:keepNext/>
              <w:spacing w:after="0"/>
              <w:rPr>
                <w:b/>
              </w:rPr>
            </w:pPr>
            <w:r>
              <w:rPr>
                <w:b/>
              </w:rPr>
              <w:t xml:space="preserve"> </w:t>
            </w:r>
            <w:r w:rsidR="00E233D2">
              <w:rPr>
                <w:b/>
              </w:rPr>
              <w:t>Sensor</w:t>
            </w:r>
            <w:r w:rsidR="003C24D8">
              <w:rPr>
                <w:b/>
              </w:rPr>
              <w:t xml:space="preserve"> </w:t>
            </w:r>
            <w:r w:rsidR="00E233D2">
              <w:rPr>
                <w:b/>
              </w:rPr>
              <w:t>Data</w:t>
            </w:r>
            <w:r w:rsidR="00B469AB">
              <w:rPr>
                <w:b/>
              </w:rPr>
              <w:t>1</w:t>
            </w:r>
            <w:r w:rsidR="00E233D2">
              <w:rPr>
                <w:b/>
              </w:rPr>
              <w:t xml:space="preserve"> [15:0]</w:t>
            </w:r>
          </w:p>
        </w:tc>
        <w:tc>
          <w:tcPr>
            <w:tcW w:w="2127" w:type="dxa"/>
          </w:tcPr>
          <w:p w14:paraId="4BC83F8F" w14:textId="29517044" w:rsidR="00E27385" w:rsidRDefault="00E27385" w:rsidP="00E27385">
            <w:pPr>
              <w:pStyle w:val="body"/>
              <w:keepNext/>
              <w:spacing w:after="0"/>
              <w:rPr>
                <w:b/>
              </w:rPr>
            </w:pPr>
            <w:r>
              <w:rPr>
                <w:b/>
              </w:rPr>
              <w:t>Sensor</w:t>
            </w:r>
            <w:r w:rsidR="003C24D8">
              <w:rPr>
                <w:b/>
              </w:rPr>
              <w:t xml:space="preserve"> </w:t>
            </w:r>
            <w:r>
              <w:rPr>
                <w:b/>
              </w:rPr>
              <w:t>Data0 [15:0]</w:t>
            </w:r>
          </w:p>
        </w:tc>
      </w:tr>
      <w:tr w:rsidR="00E27385" w14:paraId="089817DF" w14:textId="77777777" w:rsidTr="00A349F3">
        <w:tc>
          <w:tcPr>
            <w:tcW w:w="2126" w:type="dxa"/>
          </w:tcPr>
          <w:p w14:paraId="6704A09C" w14:textId="1B76BB44" w:rsidR="00E27385" w:rsidRDefault="00E27385" w:rsidP="00E27385">
            <w:pPr>
              <w:pStyle w:val="body"/>
              <w:keepNext/>
              <w:spacing w:after="0"/>
              <w:rPr>
                <w:b/>
              </w:rPr>
            </w:pPr>
            <w:r>
              <w:rPr>
                <w:b/>
              </w:rPr>
              <w:t>Sensor</w:t>
            </w:r>
            <w:r w:rsidR="003C24D8">
              <w:rPr>
                <w:b/>
              </w:rPr>
              <w:t xml:space="preserve"> </w:t>
            </w:r>
            <w:r>
              <w:rPr>
                <w:b/>
              </w:rPr>
              <w:t>Data3 [15:0]</w:t>
            </w:r>
          </w:p>
        </w:tc>
        <w:tc>
          <w:tcPr>
            <w:tcW w:w="2127" w:type="dxa"/>
          </w:tcPr>
          <w:p w14:paraId="379274D0" w14:textId="33D76D89" w:rsidR="00E27385" w:rsidRDefault="00E27385" w:rsidP="00E27385">
            <w:pPr>
              <w:pStyle w:val="body"/>
              <w:keepNext/>
              <w:spacing w:after="0"/>
              <w:rPr>
                <w:b/>
              </w:rPr>
            </w:pPr>
            <w:r>
              <w:rPr>
                <w:b/>
              </w:rPr>
              <w:t>Sensor</w:t>
            </w:r>
            <w:r w:rsidR="003C24D8">
              <w:rPr>
                <w:b/>
              </w:rPr>
              <w:t xml:space="preserve"> </w:t>
            </w:r>
            <w:r>
              <w:rPr>
                <w:b/>
              </w:rPr>
              <w:t>Data2 [15:0]</w:t>
            </w:r>
          </w:p>
        </w:tc>
      </w:tr>
      <w:tr w:rsidR="00E27385" w14:paraId="51A2332A" w14:textId="77777777" w:rsidTr="00A349F3">
        <w:tc>
          <w:tcPr>
            <w:tcW w:w="2126" w:type="dxa"/>
          </w:tcPr>
          <w:p w14:paraId="4DD8845A" w14:textId="5F3AAAEC" w:rsidR="00E27385" w:rsidRDefault="00E27385" w:rsidP="00E27385">
            <w:pPr>
              <w:pStyle w:val="body"/>
              <w:keepNext/>
              <w:spacing w:after="0"/>
              <w:rPr>
                <w:b/>
              </w:rPr>
            </w:pPr>
            <w:r>
              <w:rPr>
                <w:b/>
              </w:rPr>
              <w:t>Sensor</w:t>
            </w:r>
            <w:r w:rsidR="003C24D8">
              <w:rPr>
                <w:b/>
              </w:rPr>
              <w:t xml:space="preserve"> </w:t>
            </w:r>
            <w:r>
              <w:rPr>
                <w:b/>
              </w:rPr>
              <w:t>Data5 [15:0]</w:t>
            </w:r>
          </w:p>
        </w:tc>
        <w:tc>
          <w:tcPr>
            <w:tcW w:w="2127" w:type="dxa"/>
          </w:tcPr>
          <w:p w14:paraId="065A4F55" w14:textId="7B7C1908" w:rsidR="00E27385" w:rsidRDefault="00E27385" w:rsidP="00E27385">
            <w:pPr>
              <w:pStyle w:val="body"/>
              <w:keepNext/>
              <w:spacing w:after="0"/>
              <w:rPr>
                <w:b/>
              </w:rPr>
            </w:pPr>
            <w:r>
              <w:rPr>
                <w:b/>
              </w:rPr>
              <w:t>Sensor</w:t>
            </w:r>
            <w:r w:rsidR="003C24D8">
              <w:rPr>
                <w:b/>
              </w:rPr>
              <w:t xml:space="preserve"> </w:t>
            </w:r>
            <w:r>
              <w:rPr>
                <w:b/>
              </w:rPr>
              <w:t>Data4 [15:0]</w:t>
            </w:r>
          </w:p>
        </w:tc>
      </w:tr>
      <w:tr w:rsidR="00E27385" w14:paraId="39DE1F29" w14:textId="77777777" w:rsidTr="00A349F3">
        <w:tc>
          <w:tcPr>
            <w:tcW w:w="2126" w:type="dxa"/>
          </w:tcPr>
          <w:p w14:paraId="5691B071" w14:textId="0FFA7BB7" w:rsidR="00E27385" w:rsidRDefault="00E27385" w:rsidP="00E27385">
            <w:pPr>
              <w:pStyle w:val="body"/>
              <w:keepNext/>
              <w:spacing w:after="0"/>
              <w:rPr>
                <w:b/>
              </w:rPr>
            </w:pPr>
            <w:r>
              <w:rPr>
                <w:b/>
              </w:rPr>
              <w:t>Sensor</w:t>
            </w:r>
            <w:r w:rsidR="003C24D8">
              <w:rPr>
                <w:b/>
              </w:rPr>
              <w:t xml:space="preserve"> </w:t>
            </w:r>
            <w:r>
              <w:rPr>
                <w:b/>
              </w:rPr>
              <w:t>Data7 [15:0]</w:t>
            </w:r>
          </w:p>
        </w:tc>
        <w:tc>
          <w:tcPr>
            <w:tcW w:w="2127" w:type="dxa"/>
          </w:tcPr>
          <w:p w14:paraId="2E2AC541" w14:textId="45B2E047" w:rsidR="00E27385" w:rsidRDefault="00E27385" w:rsidP="00E27385">
            <w:pPr>
              <w:pStyle w:val="body"/>
              <w:keepNext/>
              <w:spacing w:after="0"/>
              <w:rPr>
                <w:b/>
              </w:rPr>
            </w:pPr>
            <w:r>
              <w:rPr>
                <w:b/>
              </w:rPr>
              <w:t>Sensor</w:t>
            </w:r>
            <w:r w:rsidR="003C24D8">
              <w:rPr>
                <w:b/>
              </w:rPr>
              <w:t xml:space="preserve"> </w:t>
            </w:r>
            <w:r>
              <w:rPr>
                <w:b/>
              </w:rPr>
              <w:t>Data6 [15:0]</w:t>
            </w:r>
          </w:p>
        </w:tc>
      </w:tr>
      <w:tr w:rsidR="00E27385" w14:paraId="35C3CCB9" w14:textId="77777777" w:rsidTr="00A349F3">
        <w:tc>
          <w:tcPr>
            <w:tcW w:w="2126" w:type="dxa"/>
          </w:tcPr>
          <w:p w14:paraId="195E4BDA" w14:textId="77777777" w:rsidR="00E27385" w:rsidRDefault="00E27385" w:rsidP="00E27385">
            <w:pPr>
              <w:pStyle w:val="body"/>
              <w:keepNext/>
              <w:spacing w:before="0" w:after="0"/>
              <w:jc w:val="center"/>
              <w:rPr>
                <w:b/>
              </w:rPr>
            </w:pPr>
            <w:r>
              <w:rPr>
                <w:b/>
              </w:rPr>
              <w:t>.</w:t>
            </w:r>
          </w:p>
        </w:tc>
        <w:tc>
          <w:tcPr>
            <w:tcW w:w="2127" w:type="dxa"/>
          </w:tcPr>
          <w:p w14:paraId="5190A982" w14:textId="77777777" w:rsidR="00E27385" w:rsidRDefault="00E27385" w:rsidP="00E27385">
            <w:pPr>
              <w:pStyle w:val="body"/>
              <w:keepNext/>
              <w:spacing w:before="0" w:after="0"/>
              <w:jc w:val="center"/>
              <w:rPr>
                <w:b/>
              </w:rPr>
            </w:pPr>
            <w:r>
              <w:rPr>
                <w:b/>
              </w:rPr>
              <w:t>.</w:t>
            </w:r>
          </w:p>
        </w:tc>
      </w:tr>
      <w:tr w:rsidR="00E27385" w14:paraId="299A286C" w14:textId="77777777" w:rsidTr="00A349F3">
        <w:tc>
          <w:tcPr>
            <w:tcW w:w="2126" w:type="dxa"/>
          </w:tcPr>
          <w:p w14:paraId="3391AFA6" w14:textId="77777777" w:rsidR="00E27385" w:rsidRDefault="00E27385" w:rsidP="00E27385">
            <w:pPr>
              <w:pStyle w:val="body"/>
              <w:keepNext/>
              <w:spacing w:before="0" w:after="0"/>
              <w:jc w:val="center"/>
              <w:rPr>
                <w:b/>
              </w:rPr>
            </w:pPr>
            <w:r>
              <w:rPr>
                <w:b/>
              </w:rPr>
              <w:t>.</w:t>
            </w:r>
          </w:p>
        </w:tc>
        <w:tc>
          <w:tcPr>
            <w:tcW w:w="2127" w:type="dxa"/>
          </w:tcPr>
          <w:p w14:paraId="770C2FFE" w14:textId="77777777" w:rsidR="00E27385" w:rsidRDefault="00E27385" w:rsidP="00E27385">
            <w:pPr>
              <w:pStyle w:val="body"/>
              <w:keepNext/>
              <w:spacing w:before="0" w:after="0"/>
              <w:jc w:val="center"/>
              <w:rPr>
                <w:b/>
              </w:rPr>
            </w:pPr>
            <w:r>
              <w:rPr>
                <w:b/>
              </w:rPr>
              <w:t>.</w:t>
            </w:r>
          </w:p>
        </w:tc>
      </w:tr>
    </w:tbl>
    <w:p w14:paraId="1A0D8889" w14:textId="77777777" w:rsidR="00E27385" w:rsidRDefault="00E27385" w:rsidP="00E27385">
      <w:pPr>
        <w:pStyle w:val="body"/>
        <w:keepNext/>
        <w:ind w:left="432"/>
        <w:rPr>
          <w:b/>
        </w:rPr>
      </w:pPr>
    </w:p>
    <w:p w14:paraId="143BA652" w14:textId="77777777" w:rsidR="00AA4AFA" w:rsidRDefault="00AA4AFA" w:rsidP="00CC0A74">
      <w:pPr>
        <w:pStyle w:val="body"/>
        <w:keepNext/>
        <w:rPr>
          <w:b/>
        </w:rPr>
      </w:pPr>
    </w:p>
    <w:p w14:paraId="4F685441" w14:textId="7A52F0E3" w:rsidR="00AA4AFA" w:rsidRDefault="00AA4AFA" w:rsidP="00CC0A74">
      <w:pPr>
        <w:pStyle w:val="body"/>
        <w:keepNext/>
        <w:rPr>
          <w:b/>
        </w:rPr>
      </w:pPr>
    </w:p>
    <w:p w14:paraId="5AF02049" w14:textId="4913790B" w:rsidR="003C24D8" w:rsidRDefault="003C24D8" w:rsidP="00CC0A74">
      <w:pPr>
        <w:pStyle w:val="body"/>
        <w:keepNext/>
        <w:rPr>
          <w:b/>
        </w:rPr>
      </w:pPr>
    </w:p>
    <w:p w14:paraId="0B1783C0" w14:textId="5C54DB6A" w:rsidR="003C24D8" w:rsidRDefault="003C24D8" w:rsidP="00CC0A74">
      <w:pPr>
        <w:pStyle w:val="body"/>
        <w:keepNext/>
        <w:rPr>
          <w:b/>
        </w:rPr>
      </w:pPr>
    </w:p>
    <w:p w14:paraId="3E7252B1" w14:textId="62D7F035" w:rsidR="003C24D8" w:rsidRDefault="003C24D8" w:rsidP="00CC0A74">
      <w:pPr>
        <w:pStyle w:val="body"/>
        <w:keepNext/>
        <w:rPr>
          <w:b/>
        </w:rPr>
      </w:pPr>
    </w:p>
    <w:p w14:paraId="11271386" w14:textId="2324AF3C" w:rsidR="003C24D8" w:rsidRDefault="003C24D8" w:rsidP="00CC0A74">
      <w:pPr>
        <w:pStyle w:val="body"/>
        <w:keepNext/>
        <w:rPr>
          <w:b/>
        </w:rPr>
      </w:pPr>
    </w:p>
    <w:p w14:paraId="51634313" w14:textId="6811052B" w:rsidR="003C24D8" w:rsidRDefault="003C24D8" w:rsidP="00CC0A74">
      <w:pPr>
        <w:pStyle w:val="body"/>
        <w:keepNext/>
        <w:rPr>
          <w:b/>
        </w:rPr>
      </w:pPr>
    </w:p>
    <w:p w14:paraId="70003795" w14:textId="53613DB9" w:rsidR="003C24D8" w:rsidRDefault="003C24D8" w:rsidP="00CC0A74">
      <w:pPr>
        <w:pStyle w:val="body"/>
        <w:keepNext/>
        <w:rPr>
          <w:b/>
        </w:rPr>
      </w:pPr>
    </w:p>
    <w:p w14:paraId="5489BFF1" w14:textId="4395634E" w:rsidR="003C24D8" w:rsidRDefault="003C24D8" w:rsidP="00CC0A74">
      <w:pPr>
        <w:pStyle w:val="body"/>
        <w:keepNext/>
        <w:rPr>
          <w:b/>
        </w:rPr>
      </w:pPr>
    </w:p>
    <w:p w14:paraId="550F909C" w14:textId="512B9261" w:rsidR="003C24D8" w:rsidRDefault="003C24D8" w:rsidP="00CC0A74">
      <w:pPr>
        <w:pStyle w:val="body"/>
        <w:keepNext/>
        <w:rPr>
          <w:b/>
        </w:rPr>
      </w:pPr>
    </w:p>
    <w:p w14:paraId="0F9B67B0" w14:textId="57E5733F" w:rsidR="003C24D8" w:rsidRDefault="003C24D8" w:rsidP="00CC0A74">
      <w:pPr>
        <w:pStyle w:val="body"/>
        <w:keepNext/>
        <w:rPr>
          <w:b/>
        </w:rPr>
      </w:pPr>
    </w:p>
    <w:p w14:paraId="18832D74" w14:textId="77777777" w:rsidR="003C24D8" w:rsidRDefault="003C24D8" w:rsidP="00CC0A74">
      <w:pPr>
        <w:pStyle w:val="body"/>
        <w:keepNext/>
        <w:rPr>
          <w:b/>
        </w:rPr>
      </w:pPr>
    </w:p>
    <w:p w14:paraId="5B4435EA" w14:textId="0D6688DD" w:rsidR="003C24D8" w:rsidRDefault="003C24D8" w:rsidP="00CC0A74">
      <w:pPr>
        <w:pStyle w:val="body"/>
        <w:keepNext/>
        <w:rPr>
          <w:b/>
        </w:rPr>
      </w:pPr>
    </w:p>
    <w:p w14:paraId="319D4826" w14:textId="77777777" w:rsidR="003C24D8" w:rsidRDefault="003C24D8" w:rsidP="00CC0A74">
      <w:pPr>
        <w:pStyle w:val="body"/>
        <w:keepNext/>
        <w:rPr>
          <w:b/>
        </w:rPr>
      </w:pPr>
    </w:p>
    <w:p w14:paraId="707531DA" w14:textId="77777777" w:rsidR="008130A6" w:rsidRDefault="008130A6" w:rsidP="008130A6">
      <w:pPr>
        <w:pStyle w:val="Heading1"/>
      </w:pPr>
      <w:bookmarkStart w:id="20" w:name="_Toc452995374"/>
      <w:r>
        <w:lastRenderedPageBreak/>
        <w:t>Revision History</w:t>
      </w:r>
      <w:bookmarkEnd w:id="20"/>
    </w:p>
    <w:p w14:paraId="5B067C25" w14:textId="77777777" w:rsidR="008130A6" w:rsidRDefault="008130A6" w:rsidP="008130A6"/>
    <w:tbl>
      <w:tblPr>
        <w:tblStyle w:val="TableGrid"/>
        <w:tblW w:w="0" w:type="auto"/>
        <w:tblLook w:val="04A0" w:firstRow="1" w:lastRow="0" w:firstColumn="1" w:lastColumn="0" w:noHBand="0" w:noVBand="1"/>
      </w:tblPr>
      <w:tblGrid>
        <w:gridCol w:w="1421"/>
        <w:gridCol w:w="1247"/>
        <w:gridCol w:w="2031"/>
        <w:gridCol w:w="4631"/>
      </w:tblGrid>
      <w:tr w:rsidR="00A47BB7" w14:paraId="48B51BFF" w14:textId="77777777" w:rsidTr="001A1B1B">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shd w:val="clear" w:color="auto" w:fill="8DB3E2" w:themeFill="text2" w:themeFillTint="66"/>
            <w:vAlign w:val="center"/>
          </w:tcPr>
          <w:p w14:paraId="22D56C56" w14:textId="77777777" w:rsidR="00A47BB7" w:rsidRPr="008130A6" w:rsidRDefault="00A47BB7" w:rsidP="008130A6">
            <w:pPr>
              <w:jc w:val="center"/>
              <w:rPr>
                <w:b/>
              </w:rPr>
            </w:pPr>
            <w:r>
              <w:rPr>
                <w:b/>
              </w:rPr>
              <w:t>Date</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70A9F15C" w14:textId="77777777" w:rsidR="00A47BB7" w:rsidRPr="008130A6" w:rsidRDefault="00A47BB7" w:rsidP="008130A6">
            <w:pPr>
              <w:jc w:val="center"/>
              <w:rPr>
                <w:b/>
              </w:rPr>
            </w:pPr>
            <w:r w:rsidRPr="008130A6">
              <w:rPr>
                <w:b/>
              </w:rPr>
              <w:t>Revision</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429D599F" w14:textId="77777777" w:rsidR="00A47BB7" w:rsidRPr="008130A6" w:rsidRDefault="00A47BB7" w:rsidP="008130A6">
            <w:pPr>
              <w:jc w:val="center"/>
              <w:rPr>
                <w:b/>
              </w:rPr>
            </w:pPr>
            <w:r>
              <w:rPr>
                <w:b/>
              </w:rPr>
              <w:t>Author</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shd w:val="clear" w:color="auto" w:fill="8DB3E2" w:themeFill="text2" w:themeFillTint="66"/>
            <w:vAlign w:val="center"/>
          </w:tcPr>
          <w:p w14:paraId="298404B3" w14:textId="77777777" w:rsidR="00A47BB7" w:rsidRPr="008130A6" w:rsidRDefault="00A47BB7" w:rsidP="008130A6">
            <w:pPr>
              <w:jc w:val="center"/>
              <w:rPr>
                <w:b/>
              </w:rPr>
            </w:pPr>
            <w:r w:rsidRPr="008130A6">
              <w:rPr>
                <w:b/>
              </w:rPr>
              <w:t>Description</w:t>
            </w:r>
          </w:p>
        </w:tc>
      </w:tr>
      <w:tr w:rsidR="001A1B1B" w14:paraId="784396B6" w14:textId="77777777" w:rsidTr="001A1B1B">
        <w:tc>
          <w:tcPr>
            <w:tcW w:w="1421" w:type="dxa"/>
            <w:tcBorders>
              <w:top w:val="single" w:sz="12" w:space="0" w:color="000000" w:themeColor="text1"/>
              <w:left w:val="single" w:sz="12" w:space="0" w:color="000000" w:themeColor="text1"/>
              <w:bottom w:val="single" w:sz="4" w:space="0" w:color="000000" w:themeColor="text1"/>
              <w:right w:val="single" w:sz="4" w:space="0" w:color="000000" w:themeColor="text1"/>
            </w:tcBorders>
            <w:vAlign w:val="center"/>
          </w:tcPr>
          <w:p w14:paraId="2E01EB4D" w14:textId="224B0AD8" w:rsidR="001A1B1B" w:rsidRDefault="001A1B1B" w:rsidP="000A032F">
            <w:pPr>
              <w:jc w:val="center"/>
            </w:pPr>
            <w:r>
              <w:t>21 Aug 2020</w:t>
            </w:r>
          </w:p>
        </w:tc>
        <w:tc>
          <w:tcPr>
            <w:tcW w:w="1247" w:type="dxa"/>
            <w:tcBorders>
              <w:top w:val="single" w:sz="12" w:space="0" w:color="000000" w:themeColor="text1"/>
              <w:left w:val="single" w:sz="4" w:space="0" w:color="000000" w:themeColor="text1"/>
              <w:bottom w:val="single" w:sz="4" w:space="0" w:color="000000" w:themeColor="text1"/>
              <w:right w:val="single" w:sz="6" w:space="0" w:color="000000" w:themeColor="text1"/>
            </w:tcBorders>
            <w:vAlign w:val="center"/>
          </w:tcPr>
          <w:p w14:paraId="1AACC79C" w14:textId="04B31CDB" w:rsidR="001A1B1B" w:rsidRDefault="001A1B1B" w:rsidP="00B01D30">
            <w:pPr>
              <w:jc w:val="center"/>
            </w:pPr>
            <w:r>
              <w:t>1.0</w:t>
            </w:r>
          </w:p>
        </w:tc>
        <w:tc>
          <w:tcPr>
            <w:tcW w:w="2031" w:type="dxa"/>
            <w:tcBorders>
              <w:top w:val="single" w:sz="12" w:space="0" w:color="000000" w:themeColor="text1"/>
              <w:left w:val="single" w:sz="6" w:space="0" w:color="000000" w:themeColor="text1"/>
              <w:bottom w:val="single" w:sz="4" w:space="0" w:color="000000" w:themeColor="text1"/>
              <w:right w:val="single" w:sz="6" w:space="0" w:color="000000" w:themeColor="text1"/>
            </w:tcBorders>
            <w:vAlign w:val="center"/>
          </w:tcPr>
          <w:p w14:paraId="71726EF4" w14:textId="7386C4B8" w:rsidR="001A1B1B" w:rsidRDefault="001A1B1B" w:rsidP="00A47BB7">
            <w:pPr>
              <w:jc w:val="center"/>
            </w:pPr>
            <w:r>
              <w:t>Randy O</w:t>
            </w:r>
          </w:p>
        </w:tc>
        <w:tc>
          <w:tcPr>
            <w:tcW w:w="4631" w:type="dxa"/>
            <w:tcBorders>
              <w:top w:val="single" w:sz="12" w:space="0" w:color="000000" w:themeColor="text1"/>
              <w:left w:val="single" w:sz="6" w:space="0" w:color="000000" w:themeColor="text1"/>
              <w:bottom w:val="single" w:sz="4" w:space="0" w:color="000000" w:themeColor="text1"/>
              <w:right w:val="single" w:sz="12" w:space="0" w:color="000000" w:themeColor="text1"/>
            </w:tcBorders>
            <w:vAlign w:val="center"/>
          </w:tcPr>
          <w:p w14:paraId="4E178B30" w14:textId="36FDF469" w:rsidR="001A1B1B" w:rsidRDefault="001A1B1B" w:rsidP="00A55D20">
            <w:r>
              <w:t xml:space="preserve">Copied from a previous customer design. Modified for the </w:t>
            </w:r>
            <w:proofErr w:type="spellStart"/>
            <w:r>
              <w:t>QuickFeather</w:t>
            </w:r>
            <w:proofErr w:type="spellEnd"/>
            <w:r>
              <w:t xml:space="preserve"> board. Changed the device and revision ID’s, modified pinout table in section 3.</w:t>
            </w:r>
          </w:p>
        </w:tc>
      </w:tr>
    </w:tbl>
    <w:p w14:paraId="7A512CC6" w14:textId="77777777" w:rsidR="00DD7166" w:rsidRDefault="00DD7166">
      <w:r>
        <w:br w:type="page"/>
      </w:r>
    </w:p>
    <w:p w14:paraId="172FA669" w14:textId="77777777" w:rsidR="00DD7166" w:rsidRDefault="00DD7166" w:rsidP="008130A6">
      <w:pPr>
        <w:sectPr w:rsidR="00DD7166" w:rsidSect="00EA5D5B">
          <w:type w:val="oddPage"/>
          <w:pgSz w:w="12240" w:h="15840"/>
          <w:pgMar w:top="1440" w:right="1440" w:bottom="1440" w:left="1440" w:header="720" w:footer="720" w:gutter="0"/>
          <w:cols w:space="720"/>
          <w:docGrid w:linePitch="360"/>
        </w:sectPr>
      </w:pPr>
    </w:p>
    <w:p w14:paraId="1A0FD500" w14:textId="77777777" w:rsidR="00DD7166" w:rsidRDefault="00DD7166" w:rsidP="00DD7166">
      <w:pPr>
        <w:pStyle w:val="Heading1"/>
      </w:pPr>
      <w:bookmarkStart w:id="21" w:name="_Toc452995375"/>
      <w:r w:rsidRPr="00DD7166">
        <w:lastRenderedPageBreak/>
        <w:t>Copyright and Trademark Information</w:t>
      </w:r>
      <w:bookmarkEnd w:id="21"/>
    </w:p>
    <w:p w14:paraId="6C6B2615"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All trademarks and / or trade names are property of their respective owners.</w:t>
      </w:r>
    </w:p>
    <w:p w14:paraId="65A0DF99"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The information in this specification has been carefully reviewed for technical accuracy. However, QuickLogic does not take the responsibility for the accuracy of the included information. Quicklogic will not be held  liable for damages which result from relying on the accuracy of the information contained in this specification. This specification is subject to change without notification.</w:t>
      </w:r>
    </w:p>
    <w:p w14:paraId="67AEE70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If you find any errors or require additional explanation, please inform Quicklogic.  All trademarks and / or trade names are property of their respective owners.</w:t>
      </w:r>
    </w:p>
    <w:p w14:paraId="3BE27181" w14:textId="77777777" w:rsidR="00DD7166" w:rsidRPr="00DD7166" w:rsidRDefault="00DD7166" w:rsidP="00DD7166">
      <w:pPr>
        <w:pStyle w:val="Copyright"/>
        <w:rPr>
          <w:rStyle w:val="Emphasis"/>
          <w:rFonts w:asciiTheme="minorHAnsi" w:hAnsiTheme="minorHAnsi"/>
          <w:sz w:val="22"/>
          <w:szCs w:val="22"/>
        </w:rPr>
      </w:pPr>
    </w:p>
    <w:p w14:paraId="792939E7"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Copyright © 201</w:t>
      </w:r>
      <w:r w:rsidR="00AB2AF0">
        <w:rPr>
          <w:rStyle w:val="Emphasis"/>
          <w:rFonts w:asciiTheme="minorHAnsi" w:hAnsiTheme="minorHAnsi"/>
          <w:sz w:val="22"/>
          <w:szCs w:val="22"/>
        </w:rPr>
        <w:t>6</w:t>
      </w:r>
      <w:r w:rsidRPr="00DD7166">
        <w:rPr>
          <w:rStyle w:val="Emphasis"/>
          <w:rFonts w:asciiTheme="minorHAnsi" w:hAnsiTheme="minorHAnsi"/>
          <w:sz w:val="22"/>
          <w:szCs w:val="22"/>
        </w:rPr>
        <w:t xml:space="preserve"> QuickLogic</w:t>
      </w:r>
    </w:p>
    <w:p w14:paraId="3D9F3D2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 xml:space="preserve">All rights reserved. </w:t>
      </w:r>
    </w:p>
    <w:p w14:paraId="20FA63FA" w14:textId="77777777" w:rsidR="00DD7166" w:rsidRPr="00DD7166" w:rsidRDefault="00DD7166" w:rsidP="00DD7166">
      <w:pPr>
        <w:rPr>
          <w:rStyle w:val="Emphasis"/>
        </w:rPr>
      </w:pPr>
    </w:p>
    <w:p w14:paraId="40DA40FE" w14:textId="77777777" w:rsidR="00DD7166" w:rsidRPr="00DD7166" w:rsidRDefault="00DD7166" w:rsidP="00DD7166">
      <w:pPr>
        <w:spacing w:after="0"/>
        <w:rPr>
          <w:rStyle w:val="Emphasis"/>
        </w:rPr>
      </w:pPr>
      <w:proofErr w:type="spellStart"/>
      <w:r w:rsidRPr="00DD7166">
        <w:rPr>
          <w:rStyle w:val="Emphasis"/>
        </w:rPr>
        <w:t>QuickLogic</w:t>
      </w:r>
      <w:proofErr w:type="spellEnd"/>
      <w:r w:rsidRPr="00DD7166">
        <w:rPr>
          <w:rStyle w:val="Emphasis"/>
        </w:rPr>
        <w:t xml:space="preserve"> Corporation</w:t>
      </w:r>
    </w:p>
    <w:p w14:paraId="0FFC1B94" w14:textId="2DF1271A" w:rsidR="00DD7166" w:rsidRPr="00DD7166" w:rsidRDefault="001A1B1B" w:rsidP="00DD7166">
      <w:pPr>
        <w:spacing w:after="0"/>
        <w:rPr>
          <w:rStyle w:val="Emphasis"/>
        </w:rPr>
      </w:pPr>
      <w:r>
        <w:rPr>
          <w:rStyle w:val="Emphasis"/>
        </w:rPr>
        <w:t>2220 Lundy Ave.</w:t>
      </w:r>
    </w:p>
    <w:p w14:paraId="55BAC54C" w14:textId="54F870BB" w:rsidR="00DD7166" w:rsidRPr="00DD7166" w:rsidRDefault="00DD7166" w:rsidP="00DD7166">
      <w:pPr>
        <w:spacing w:after="0"/>
        <w:rPr>
          <w:rStyle w:val="Emphasis"/>
        </w:rPr>
      </w:pPr>
      <w:r w:rsidRPr="00DD7166">
        <w:rPr>
          <w:rStyle w:val="Emphasis"/>
        </w:rPr>
        <w:t xml:space="preserve">Sunnyvale CA. </w:t>
      </w:r>
      <w:r w:rsidR="001A1B1B">
        <w:rPr>
          <w:rStyle w:val="Emphasis"/>
        </w:rPr>
        <w:t>95131</w:t>
      </w:r>
      <w:r w:rsidRPr="00DD7166">
        <w:rPr>
          <w:rStyle w:val="Emphasis"/>
        </w:rPr>
        <w:t>, USA</w:t>
      </w:r>
    </w:p>
    <w:p w14:paraId="792FC7DA" w14:textId="77777777" w:rsidR="00DD7166" w:rsidRPr="00DD7166" w:rsidRDefault="00DD7166" w:rsidP="00DD7166"/>
    <w:p w14:paraId="3912EED5" w14:textId="77777777" w:rsidR="00DD7166" w:rsidRDefault="00DD7166" w:rsidP="008130A6"/>
    <w:p w14:paraId="266125F1" w14:textId="77777777" w:rsidR="008130A6" w:rsidRPr="008130A6" w:rsidRDefault="008130A6" w:rsidP="008130A6"/>
    <w:p w14:paraId="77F949BE" w14:textId="77777777" w:rsidR="008130A6" w:rsidRDefault="008130A6" w:rsidP="008130A6"/>
    <w:p w14:paraId="318EEAE5" w14:textId="77777777" w:rsidR="008130A6" w:rsidRDefault="008130A6" w:rsidP="008130A6"/>
    <w:p w14:paraId="52D62A2F" w14:textId="77777777" w:rsidR="008130A6" w:rsidRDefault="008130A6" w:rsidP="008130A6"/>
    <w:p w14:paraId="7D1D227D" w14:textId="77777777" w:rsidR="008130A6" w:rsidRPr="005057BC" w:rsidRDefault="008130A6" w:rsidP="008130A6"/>
    <w:p w14:paraId="61C1184F" w14:textId="77777777" w:rsidR="005057BC" w:rsidRDefault="005057BC" w:rsidP="005057BC"/>
    <w:p w14:paraId="47CE7520" w14:textId="77777777" w:rsidR="005057BC" w:rsidRDefault="005057BC" w:rsidP="005057BC"/>
    <w:p w14:paraId="56703214" w14:textId="77777777" w:rsidR="005057BC" w:rsidRDefault="005057BC" w:rsidP="005057BC"/>
    <w:p w14:paraId="293E00DC" w14:textId="77777777" w:rsidR="005057BC" w:rsidRPr="005057BC" w:rsidRDefault="005057BC" w:rsidP="005057BC"/>
    <w:p w14:paraId="4AB3B85C" w14:textId="77777777" w:rsidR="005057BC" w:rsidRDefault="005057BC" w:rsidP="00214574"/>
    <w:p w14:paraId="6BB4835A" w14:textId="77777777" w:rsidR="005057BC" w:rsidRDefault="005057BC" w:rsidP="00214574"/>
    <w:p w14:paraId="071FFD0C" w14:textId="77777777" w:rsidR="005057BC" w:rsidRDefault="005057BC" w:rsidP="00214574"/>
    <w:p w14:paraId="713B77D1" w14:textId="77777777" w:rsidR="00995269" w:rsidRDefault="00995269"/>
    <w:sectPr w:rsidR="00995269" w:rsidSect="00EA5D5B">
      <w:type w:val="oddPag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B253B6" w14:textId="77777777" w:rsidR="008D7977" w:rsidRDefault="008D7977" w:rsidP="005F36F2">
      <w:pPr>
        <w:spacing w:after="0" w:line="240" w:lineRule="auto"/>
      </w:pPr>
      <w:r>
        <w:separator/>
      </w:r>
    </w:p>
  </w:endnote>
  <w:endnote w:type="continuationSeparator" w:id="0">
    <w:p w14:paraId="397D5616" w14:textId="77777777" w:rsidR="008D7977" w:rsidRDefault="008D7977" w:rsidP="005F3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ouvenir">
    <w:altName w:val="Times New Roman"/>
    <w:panose1 w:val="00000000000000000000"/>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Myriad Pro">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2BA24" w14:textId="77777777" w:rsidR="00A349F3" w:rsidRPr="00AB2AF0" w:rsidRDefault="00A349F3" w:rsidP="00CC17C6">
    <w:pPr>
      <w:pStyle w:val="Footer"/>
      <w:tabs>
        <w:tab w:val="left" w:pos="2508"/>
      </w:tabs>
      <w:rPr>
        <w:rStyle w:val="IntenseEmphasis"/>
      </w:rPr>
    </w:pPr>
    <w:r>
      <w:rPr>
        <w:b/>
        <w:bCs/>
        <w:i/>
        <w:iCs/>
        <w:noProof/>
        <w:color w:val="4F81BD" w:themeColor="accent1"/>
      </w:rPr>
      <mc:AlternateContent>
        <mc:Choice Requires="wps">
          <w:drawing>
            <wp:anchor distT="0" distB="0" distL="114300" distR="114300" simplePos="0" relativeHeight="251684864" behindDoc="0" locked="0" layoutInCell="1" allowOverlap="1" wp14:anchorId="57BAFB2C" wp14:editId="3B42A804">
              <wp:simplePos x="0" y="0"/>
              <wp:positionH relativeFrom="column">
                <wp:posOffset>-7620</wp:posOffset>
              </wp:positionH>
              <wp:positionV relativeFrom="paragraph">
                <wp:posOffset>-27305</wp:posOffset>
              </wp:positionV>
              <wp:extent cx="5943600" cy="0"/>
              <wp:effectExtent l="20955" t="20955" r="17145" b="1714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25400">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FDFBE" id="_x0000_t32" coordsize="21600,21600" o:spt="32" o:oned="t" path="m,l21600,21600e" filled="f">
              <v:path arrowok="t" fillok="f" o:connecttype="none"/>
              <o:lock v:ext="edit" shapetype="t"/>
            </v:shapetype>
            <v:shape id="AutoShape 20" o:spid="_x0000_s1026" type="#_x0000_t32" style="position:absolute;margin-left:-.6pt;margin-top:-2.15pt;width:46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" strokecolor="#1f497d [3215]" strokeweight="2pt"/>
          </w:pict>
        </mc:Fallback>
      </mc:AlternateContent>
    </w:r>
    <w:r w:rsidRPr="00074647">
      <w:rPr>
        <w:rStyle w:val="IntenseEmphasis"/>
      </w:rPr>
      <w:t>www.quicklogic.com</w:t>
    </w:r>
    <w:r w:rsidRPr="00074647">
      <w:rPr>
        <w:rStyle w:val="IntenseEmphasis"/>
      </w:rPr>
      <w:tab/>
    </w:r>
    <w:r w:rsidRPr="00074647">
      <w:rPr>
        <w:rStyle w:val="IntenseEmphasis"/>
      </w:rPr>
      <w:tab/>
      <w:t xml:space="preserve">Page </w:t>
    </w:r>
    <w:r w:rsidRPr="00074647">
      <w:rPr>
        <w:rStyle w:val="IntenseEmphasis"/>
      </w:rPr>
      <w:fldChar w:fldCharType="begin"/>
    </w:r>
    <w:r w:rsidRPr="00074647">
      <w:rPr>
        <w:rStyle w:val="IntenseEmphasis"/>
      </w:rPr>
      <w:instrText xml:space="preserve"> PAGE   \* MERGEFORMAT </w:instrText>
    </w:r>
    <w:r w:rsidRPr="00074647">
      <w:rPr>
        <w:rStyle w:val="IntenseEmphasis"/>
      </w:rPr>
      <w:fldChar w:fldCharType="separate"/>
    </w:r>
    <w:r>
      <w:rPr>
        <w:rStyle w:val="IntenseEmphasis"/>
        <w:noProof/>
      </w:rPr>
      <w:t>11</w:t>
    </w:r>
    <w:r w:rsidRPr="00074647">
      <w:rPr>
        <w:rStyle w:val="IntenseEmphasis"/>
      </w:rPr>
      <w:fldChar w:fldCharType="end"/>
    </w:r>
    <w:r w:rsidRPr="00074647">
      <w:rPr>
        <w:rStyle w:val="IntenseEmphasis"/>
      </w:rPr>
      <w:tab/>
    </w:r>
    <w:r>
      <w:fldChar w:fldCharType="begin"/>
    </w:r>
    <w:r>
      <w:instrText xml:space="preserve"> TITLE   \* MERGEFORMAT </w:instrTex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B3D60" w14:textId="77777777" w:rsidR="008D7977" w:rsidRDefault="008D7977" w:rsidP="005F36F2">
      <w:pPr>
        <w:spacing w:after="0" w:line="240" w:lineRule="auto"/>
      </w:pPr>
      <w:r>
        <w:separator/>
      </w:r>
    </w:p>
  </w:footnote>
  <w:footnote w:type="continuationSeparator" w:id="0">
    <w:p w14:paraId="61222A20" w14:textId="77777777" w:rsidR="008D7977" w:rsidRDefault="008D7977" w:rsidP="005F36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71CB2"/>
    <w:multiLevelType w:val="hybridMultilevel"/>
    <w:tmpl w:val="A55678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1E0285"/>
    <w:multiLevelType w:val="hybridMultilevel"/>
    <w:tmpl w:val="F6828ACE"/>
    <w:lvl w:ilvl="0" w:tplc="03147C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519F"/>
    <w:multiLevelType w:val="hybridMultilevel"/>
    <w:tmpl w:val="55180E20"/>
    <w:lvl w:ilvl="0" w:tplc="24EE2644">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3952B7"/>
    <w:multiLevelType w:val="hybridMultilevel"/>
    <w:tmpl w:val="1C623D9C"/>
    <w:lvl w:ilvl="0" w:tplc="83A016B2">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 w15:restartNumberingAfterBreak="0">
    <w:nsid w:val="163B7E7F"/>
    <w:multiLevelType w:val="multilevel"/>
    <w:tmpl w:val="887EC522"/>
    <w:lvl w:ilvl="0">
      <w:start w:val="1"/>
      <w:numFmt w:val="decimal"/>
      <w:pStyle w:val="Heading1"/>
      <w:lvlText w:val="%1"/>
      <w:lvlJc w:val="left"/>
      <w:pPr>
        <w:ind w:left="432" w:hanging="432"/>
      </w:pPr>
    </w:lvl>
    <w:lvl w:ilvl="1">
      <w:start w:val="1"/>
      <w:numFmt w:val="decimal"/>
      <w:pStyle w:val="Heading2"/>
      <w:lvlText w:val="%1.%2"/>
      <w:lvlJc w:val="left"/>
      <w:pPr>
        <w:ind w:left="1001" w:hanging="576"/>
      </w:pPr>
    </w:lvl>
    <w:lvl w:ilvl="2">
      <w:start w:val="1"/>
      <w:numFmt w:val="decimal"/>
      <w:pStyle w:val="Heading3"/>
      <w:lvlText w:val="%1.%2.%3"/>
      <w:lvlJc w:val="left"/>
      <w:pPr>
        <w:ind w:left="12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4B55F9"/>
    <w:multiLevelType w:val="hybridMultilevel"/>
    <w:tmpl w:val="DE7A6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552C4"/>
    <w:multiLevelType w:val="hybridMultilevel"/>
    <w:tmpl w:val="F788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0C2D"/>
    <w:multiLevelType w:val="hybridMultilevel"/>
    <w:tmpl w:val="EF261D04"/>
    <w:lvl w:ilvl="0" w:tplc="59884BE4">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15:restartNumberingAfterBreak="0">
    <w:nsid w:val="20867EA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844E51"/>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B47DB"/>
    <w:multiLevelType w:val="hybridMultilevel"/>
    <w:tmpl w:val="AB80FF0E"/>
    <w:lvl w:ilvl="0" w:tplc="F8E4D8E0">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F96F03"/>
    <w:multiLevelType w:val="hybridMultilevel"/>
    <w:tmpl w:val="1F3456CE"/>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2" w15:restartNumberingAfterBreak="0">
    <w:nsid w:val="37807024"/>
    <w:multiLevelType w:val="hybridMultilevel"/>
    <w:tmpl w:val="CA7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C54EF5"/>
    <w:multiLevelType w:val="hybridMultilevel"/>
    <w:tmpl w:val="E330508C"/>
    <w:lvl w:ilvl="0" w:tplc="01B4C84E">
      <w:numFmt w:val="decimal"/>
      <w:lvlText w:val="%1-"/>
      <w:lvlJc w:val="left"/>
      <w:pPr>
        <w:ind w:left="615" w:hanging="360"/>
      </w:pPr>
      <w:rPr>
        <w:rFonts w:hint="default"/>
      </w:rPr>
    </w:lvl>
    <w:lvl w:ilvl="1" w:tplc="40090019" w:tentative="1">
      <w:start w:val="1"/>
      <w:numFmt w:val="lowerLetter"/>
      <w:lvlText w:val="%2."/>
      <w:lvlJc w:val="left"/>
      <w:pPr>
        <w:ind w:left="1335" w:hanging="360"/>
      </w:pPr>
    </w:lvl>
    <w:lvl w:ilvl="2" w:tplc="4009001B" w:tentative="1">
      <w:start w:val="1"/>
      <w:numFmt w:val="lowerRoman"/>
      <w:lvlText w:val="%3."/>
      <w:lvlJc w:val="right"/>
      <w:pPr>
        <w:ind w:left="2055" w:hanging="180"/>
      </w:pPr>
    </w:lvl>
    <w:lvl w:ilvl="3" w:tplc="4009000F" w:tentative="1">
      <w:start w:val="1"/>
      <w:numFmt w:val="decimal"/>
      <w:lvlText w:val="%4."/>
      <w:lvlJc w:val="left"/>
      <w:pPr>
        <w:ind w:left="2775" w:hanging="360"/>
      </w:pPr>
    </w:lvl>
    <w:lvl w:ilvl="4" w:tplc="40090019" w:tentative="1">
      <w:start w:val="1"/>
      <w:numFmt w:val="lowerLetter"/>
      <w:lvlText w:val="%5."/>
      <w:lvlJc w:val="left"/>
      <w:pPr>
        <w:ind w:left="3495" w:hanging="360"/>
      </w:pPr>
    </w:lvl>
    <w:lvl w:ilvl="5" w:tplc="4009001B" w:tentative="1">
      <w:start w:val="1"/>
      <w:numFmt w:val="lowerRoman"/>
      <w:lvlText w:val="%6."/>
      <w:lvlJc w:val="right"/>
      <w:pPr>
        <w:ind w:left="4215" w:hanging="180"/>
      </w:pPr>
    </w:lvl>
    <w:lvl w:ilvl="6" w:tplc="4009000F" w:tentative="1">
      <w:start w:val="1"/>
      <w:numFmt w:val="decimal"/>
      <w:lvlText w:val="%7."/>
      <w:lvlJc w:val="left"/>
      <w:pPr>
        <w:ind w:left="4935" w:hanging="360"/>
      </w:pPr>
    </w:lvl>
    <w:lvl w:ilvl="7" w:tplc="40090019" w:tentative="1">
      <w:start w:val="1"/>
      <w:numFmt w:val="lowerLetter"/>
      <w:lvlText w:val="%8."/>
      <w:lvlJc w:val="left"/>
      <w:pPr>
        <w:ind w:left="5655" w:hanging="360"/>
      </w:pPr>
    </w:lvl>
    <w:lvl w:ilvl="8" w:tplc="4009001B" w:tentative="1">
      <w:start w:val="1"/>
      <w:numFmt w:val="lowerRoman"/>
      <w:lvlText w:val="%9."/>
      <w:lvlJc w:val="right"/>
      <w:pPr>
        <w:ind w:left="6375" w:hanging="180"/>
      </w:pPr>
    </w:lvl>
  </w:abstractNum>
  <w:abstractNum w:abstractNumId="14" w15:restartNumberingAfterBreak="0">
    <w:nsid w:val="3DBC2896"/>
    <w:multiLevelType w:val="hybridMultilevel"/>
    <w:tmpl w:val="77F45B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644D93"/>
    <w:multiLevelType w:val="hybridMultilevel"/>
    <w:tmpl w:val="7C08D8DC"/>
    <w:lvl w:ilvl="0" w:tplc="CF64AAD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C3EB5"/>
    <w:multiLevelType w:val="hybridMultilevel"/>
    <w:tmpl w:val="F05E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1499F"/>
    <w:multiLevelType w:val="hybridMultilevel"/>
    <w:tmpl w:val="6700DB9A"/>
    <w:lvl w:ilvl="0" w:tplc="EA22D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F81E51"/>
    <w:multiLevelType w:val="hybridMultilevel"/>
    <w:tmpl w:val="971C7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3492"/>
    <w:multiLevelType w:val="hybridMultilevel"/>
    <w:tmpl w:val="2998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50F43"/>
    <w:multiLevelType w:val="hybridMultilevel"/>
    <w:tmpl w:val="6F10325C"/>
    <w:lvl w:ilvl="0" w:tplc="C400BE5C">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94387B"/>
    <w:multiLevelType w:val="hybridMultilevel"/>
    <w:tmpl w:val="14AC89C2"/>
    <w:lvl w:ilvl="0" w:tplc="27C05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1761D"/>
    <w:multiLevelType w:val="hybridMultilevel"/>
    <w:tmpl w:val="A71EC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F67EFE"/>
    <w:multiLevelType w:val="hybridMultilevel"/>
    <w:tmpl w:val="4C3C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063C1"/>
    <w:multiLevelType w:val="hybridMultilevel"/>
    <w:tmpl w:val="74E88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B0D79"/>
    <w:multiLevelType w:val="hybridMultilevel"/>
    <w:tmpl w:val="22EE82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6" w15:restartNumberingAfterBreak="0">
    <w:nsid w:val="5D1F32D4"/>
    <w:multiLevelType w:val="hybridMultilevel"/>
    <w:tmpl w:val="8CB8E87C"/>
    <w:lvl w:ilvl="0" w:tplc="640CBBF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3B4E3E"/>
    <w:multiLevelType w:val="hybridMultilevel"/>
    <w:tmpl w:val="52CE1CCA"/>
    <w:lvl w:ilvl="0" w:tplc="DEE47EA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126AC"/>
    <w:multiLevelType w:val="hybridMultilevel"/>
    <w:tmpl w:val="3154BFD4"/>
    <w:lvl w:ilvl="0" w:tplc="C268860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66E0D"/>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45B97"/>
    <w:multiLevelType w:val="hybridMultilevel"/>
    <w:tmpl w:val="D820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E60D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8C23AD"/>
    <w:multiLevelType w:val="hybridMultilevel"/>
    <w:tmpl w:val="FB6284E6"/>
    <w:lvl w:ilvl="0" w:tplc="1B2A86E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C8111A"/>
    <w:multiLevelType w:val="hybridMultilevel"/>
    <w:tmpl w:val="6E3A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680A93"/>
    <w:multiLevelType w:val="hybridMultilevel"/>
    <w:tmpl w:val="1E7E265E"/>
    <w:lvl w:ilvl="0" w:tplc="9A6EDD3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5" w15:restartNumberingAfterBreak="0">
    <w:nsid w:val="77E26B62"/>
    <w:multiLevelType w:val="hybridMultilevel"/>
    <w:tmpl w:val="D884E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829BC"/>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C7F17"/>
    <w:multiLevelType w:val="hybridMultilevel"/>
    <w:tmpl w:val="7C9CD4F8"/>
    <w:lvl w:ilvl="0" w:tplc="7B36552A">
      <w:start w:val="1"/>
      <w:numFmt w:val="bullet"/>
      <w:lvlText w:val=""/>
      <w:lvlJc w:val="left"/>
      <w:pPr>
        <w:ind w:left="720" w:hanging="360"/>
      </w:pPr>
      <w:rPr>
        <w:rFonts w:ascii="Symbol" w:eastAsia="Arial Unicode MS"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C5357E3"/>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0D6779"/>
    <w:multiLevelType w:val="hybridMultilevel"/>
    <w:tmpl w:val="8B085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4"/>
  </w:num>
  <w:num w:numId="3">
    <w:abstractNumId w:val="0"/>
  </w:num>
  <w:num w:numId="4">
    <w:abstractNumId w:val="16"/>
  </w:num>
  <w:num w:numId="5">
    <w:abstractNumId w:val="19"/>
  </w:num>
  <w:num w:numId="6">
    <w:abstractNumId w:val="27"/>
  </w:num>
  <w:num w:numId="7">
    <w:abstractNumId w:val="24"/>
  </w:num>
  <w:num w:numId="8">
    <w:abstractNumId w:val="25"/>
  </w:num>
  <w:num w:numId="9">
    <w:abstractNumId w:val="33"/>
  </w:num>
  <w:num w:numId="10">
    <w:abstractNumId w:val="11"/>
  </w:num>
  <w:num w:numId="11">
    <w:abstractNumId w:val="18"/>
  </w:num>
  <w:num w:numId="12">
    <w:abstractNumId w:val="23"/>
  </w:num>
  <w:num w:numId="13">
    <w:abstractNumId w:val="5"/>
  </w:num>
  <w:num w:numId="14">
    <w:abstractNumId w:val="35"/>
  </w:num>
  <w:num w:numId="15">
    <w:abstractNumId w:val="30"/>
  </w:num>
  <w:num w:numId="16">
    <w:abstractNumId w:val="6"/>
  </w:num>
  <w:num w:numId="17">
    <w:abstractNumId w:val="12"/>
  </w:num>
  <w:num w:numId="18">
    <w:abstractNumId w:val="22"/>
  </w:num>
  <w:num w:numId="19">
    <w:abstractNumId w:val="4"/>
  </w:num>
  <w:num w:numId="20">
    <w:abstractNumId w:val="4"/>
  </w:num>
  <w:num w:numId="21">
    <w:abstractNumId w:val="17"/>
  </w:num>
  <w:num w:numId="22">
    <w:abstractNumId w:val="15"/>
  </w:num>
  <w:num w:numId="23">
    <w:abstractNumId w:val="32"/>
  </w:num>
  <w:num w:numId="24">
    <w:abstractNumId w:val="9"/>
  </w:num>
  <w:num w:numId="25">
    <w:abstractNumId w:val="38"/>
  </w:num>
  <w:num w:numId="26">
    <w:abstractNumId w:val="26"/>
  </w:num>
  <w:num w:numId="27">
    <w:abstractNumId w:val="2"/>
  </w:num>
  <w:num w:numId="28">
    <w:abstractNumId w:val="8"/>
  </w:num>
  <w:num w:numId="29">
    <w:abstractNumId w:val="36"/>
  </w:num>
  <w:num w:numId="30">
    <w:abstractNumId w:val="31"/>
  </w:num>
  <w:num w:numId="31">
    <w:abstractNumId w:val="29"/>
  </w:num>
  <w:num w:numId="32">
    <w:abstractNumId w:val="1"/>
  </w:num>
  <w:num w:numId="33">
    <w:abstractNumId w:val="28"/>
  </w:num>
  <w:num w:numId="34">
    <w:abstractNumId w:val="13"/>
  </w:num>
  <w:num w:numId="35">
    <w:abstractNumId w:val="20"/>
  </w:num>
  <w:num w:numId="36">
    <w:abstractNumId w:val="3"/>
  </w:num>
  <w:num w:numId="37">
    <w:abstractNumId w:val="7"/>
  </w:num>
  <w:num w:numId="38">
    <w:abstractNumId w:val="10"/>
  </w:num>
  <w:num w:numId="39">
    <w:abstractNumId w:val="14"/>
  </w:num>
  <w:num w:numId="40">
    <w:abstractNumId w:val="4"/>
  </w:num>
  <w:num w:numId="41">
    <w:abstractNumId w:val="39"/>
  </w:num>
  <w:num w:numId="42">
    <w:abstractNumId w:val="34"/>
  </w:num>
  <w:num w:numId="43">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evenAndOddHeaders/>
  <w:drawingGridHorizontalSpacing w:val="110"/>
  <w:displayHorizontalDrawingGridEvery w:val="2"/>
  <w:characterSpacingControl w:val="doNotCompress"/>
  <w:hdrShapeDefaults>
    <o:shapedefaults v:ext="edit" spidmax="2049" fillcolor="none [665]" strokecolor="none [1945]">
      <v:fill color="none [665]"/>
      <v:stroke color="none [194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EE"/>
    <w:rsid w:val="00002FA7"/>
    <w:rsid w:val="00003C87"/>
    <w:rsid w:val="00010CC8"/>
    <w:rsid w:val="00014091"/>
    <w:rsid w:val="00020EB5"/>
    <w:rsid w:val="0002188A"/>
    <w:rsid w:val="00021E26"/>
    <w:rsid w:val="00025B4B"/>
    <w:rsid w:val="00026BC9"/>
    <w:rsid w:val="00030391"/>
    <w:rsid w:val="000321F9"/>
    <w:rsid w:val="0004455C"/>
    <w:rsid w:val="0004571F"/>
    <w:rsid w:val="00045F2E"/>
    <w:rsid w:val="00046311"/>
    <w:rsid w:val="0004714C"/>
    <w:rsid w:val="0005656D"/>
    <w:rsid w:val="00057540"/>
    <w:rsid w:val="00061ADD"/>
    <w:rsid w:val="00061D7F"/>
    <w:rsid w:val="00065917"/>
    <w:rsid w:val="000660A3"/>
    <w:rsid w:val="00070078"/>
    <w:rsid w:val="00070C06"/>
    <w:rsid w:val="000714ED"/>
    <w:rsid w:val="00074647"/>
    <w:rsid w:val="00076168"/>
    <w:rsid w:val="00082763"/>
    <w:rsid w:val="00084AB9"/>
    <w:rsid w:val="0008594D"/>
    <w:rsid w:val="00090E6F"/>
    <w:rsid w:val="0009327F"/>
    <w:rsid w:val="000942E5"/>
    <w:rsid w:val="000A0004"/>
    <w:rsid w:val="000A032F"/>
    <w:rsid w:val="000A3213"/>
    <w:rsid w:val="000B0C45"/>
    <w:rsid w:val="000B1003"/>
    <w:rsid w:val="000B2C71"/>
    <w:rsid w:val="000B4A2E"/>
    <w:rsid w:val="000B4F2A"/>
    <w:rsid w:val="000B6A1C"/>
    <w:rsid w:val="000B6D2D"/>
    <w:rsid w:val="000C091B"/>
    <w:rsid w:val="000C6057"/>
    <w:rsid w:val="000C70CC"/>
    <w:rsid w:val="000D55DC"/>
    <w:rsid w:val="000E22EF"/>
    <w:rsid w:val="000E6C7A"/>
    <w:rsid w:val="000E7EE8"/>
    <w:rsid w:val="000F1259"/>
    <w:rsid w:val="000F1795"/>
    <w:rsid w:val="000F1FA0"/>
    <w:rsid w:val="001005D0"/>
    <w:rsid w:val="00100C96"/>
    <w:rsid w:val="00101CDF"/>
    <w:rsid w:val="0010729B"/>
    <w:rsid w:val="001105DE"/>
    <w:rsid w:val="001120EE"/>
    <w:rsid w:val="001125B3"/>
    <w:rsid w:val="00113267"/>
    <w:rsid w:val="0011388B"/>
    <w:rsid w:val="00113CD0"/>
    <w:rsid w:val="00114940"/>
    <w:rsid w:val="001155BA"/>
    <w:rsid w:val="00115DA1"/>
    <w:rsid w:val="00122814"/>
    <w:rsid w:val="00123BB8"/>
    <w:rsid w:val="0012778F"/>
    <w:rsid w:val="00131877"/>
    <w:rsid w:val="00132DC6"/>
    <w:rsid w:val="00137945"/>
    <w:rsid w:val="00137ACA"/>
    <w:rsid w:val="00137CBB"/>
    <w:rsid w:val="00140BDD"/>
    <w:rsid w:val="00144405"/>
    <w:rsid w:val="00153729"/>
    <w:rsid w:val="00153ACB"/>
    <w:rsid w:val="00154069"/>
    <w:rsid w:val="00155F81"/>
    <w:rsid w:val="00156704"/>
    <w:rsid w:val="00161A2D"/>
    <w:rsid w:val="001679F1"/>
    <w:rsid w:val="00170FE3"/>
    <w:rsid w:val="00174B08"/>
    <w:rsid w:val="00175D15"/>
    <w:rsid w:val="0017745A"/>
    <w:rsid w:val="0018304C"/>
    <w:rsid w:val="00192714"/>
    <w:rsid w:val="00194E81"/>
    <w:rsid w:val="0019626C"/>
    <w:rsid w:val="001977D4"/>
    <w:rsid w:val="00197DA2"/>
    <w:rsid w:val="001A1B1B"/>
    <w:rsid w:val="001A2940"/>
    <w:rsid w:val="001A40F9"/>
    <w:rsid w:val="001A5AD2"/>
    <w:rsid w:val="001A5E4A"/>
    <w:rsid w:val="001B07A9"/>
    <w:rsid w:val="001B0EA5"/>
    <w:rsid w:val="001B1BAC"/>
    <w:rsid w:val="001B1D1A"/>
    <w:rsid w:val="001B6BE6"/>
    <w:rsid w:val="001B705B"/>
    <w:rsid w:val="001C22AA"/>
    <w:rsid w:val="001C252A"/>
    <w:rsid w:val="001C4C80"/>
    <w:rsid w:val="001D48E0"/>
    <w:rsid w:val="001E01B0"/>
    <w:rsid w:val="001E0681"/>
    <w:rsid w:val="001E0A71"/>
    <w:rsid w:val="001E4BD8"/>
    <w:rsid w:val="001E6B88"/>
    <w:rsid w:val="001F0DA9"/>
    <w:rsid w:val="001F1616"/>
    <w:rsid w:val="001F1A9C"/>
    <w:rsid w:val="001F5809"/>
    <w:rsid w:val="002051FD"/>
    <w:rsid w:val="00212641"/>
    <w:rsid w:val="00214574"/>
    <w:rsid w:val="002157F0"/>
    <w:rsid w:val="002213EC"/>
    <w:rsid w:val="00221471"/>
    <w:rsid w:val="00221C39"/>
    <w:rsid w:val="00224047"/>
    <w:rsid w:val="0022406C"/>
    <w:rsid w:val="0022455E"/>
    <w:rsid w:val="0022539B"/>
    <w:rsid w:val="00233027"/>
    <w:rsid w:val="00236225"/>
    <w:rsid w:val="00240BEE"/>
    <w:rsid w:val="002412B1"/>
    <w:rsid w:val="002453A0"/>
    <w:rsid w:val="00247C39"/>
    <w:rsid w:val="00250087"/>
    <w:rsid w:val="002509FD"/>
    <w:rsid w:val="00251E7A"/>
    <w:rsid w:val="00260807"/>
    <w:rsid w:val="002615B5"/>
    <w:rsid w:val="00264961"/>
    <w:rsid w:val="00264AA4"/>
    <w:rsid w:val="00265E09"/>
    <w:rsid w:val="00266C19"/>
    <w:rsid w:val="00267B64"/>
    <w:rsid w:val="00270343"/>
    <w:rsid w:val="0027159D"/>
    <w:rsid w:val="002730DA"/>
    <w:rsid w:val="002736E2"/>
    <w:rsid w:val="00274838"/>
    <w:rsid w:val="0027761A"/>
    <w:rsid w:val="00280578"/>
    <w:rsid w:val="002825C3"/>
    <w:rsid w:val="00284C17"/>
    <w:rsid w:val="00286C7B"/>
    <w:rsid w:val="00287241"/>
    <w:rsid w:val="002912B9"/>
    <w:rsid w:val="0029238B"/>
    <w:rsid w:val="002A7CA7"/>
    <w:rsid w:val="002B112D"/>
    <w:rsid w:val="002B1D13"/>
    <w:rsid w:val="002B27A5"/>
    <w:rsid w:val="002B2920"/>
    <w:rsid w:val="002B3D7B"/>
    <w:rsid w:val="002B4BB9"/>
    <w:rsid w:val="002B5A0D"/>
    <w:rsid w:val="002D30B1"/>
    <w:rsid w:val="002D347A"/>
    <w:rsid w:val="002D4A4F"/>
    <w:rsid w:val="002D5AE8"/>
    <w:rsid w:val="002D67CE"/>
    <w:rsid w:val="002D6CE0"/>
    <w:rsid w:val="002E2761"/>
    <w:rsid w:val="002E2D8E"/>
    <w:rsid w:val="002E376E"/>
    <w:rsid w:val="002E4E70"/>
    <w:rsid w:val="002F226B"/>
    <w:rsid w:val="002F71CC"/>
    <w:rsid w:val="00301316"/>
    <w:rsid w:val="003030CE"/>
    <w:rsid w:val="003078C6"/>
    <w:rsid w:val="00313E6D"/>
    <w:rsid w:val="003142EA"/>
    <w:rsid w:val="00316DA7"/>
    <w:rsid w:val="00316EE7"/>
    <w:rsid w:val="00321006"/>
    <w:rsid w:val="00321BBA"/>
    <w:rsid w:val="00321C00"/>
    <w:rsid w:val="0032302C"/>
    <w:rsid w:val="0032415B"/>
    <w:rsid w:val="0032514A"/>
    <w:rsid w:val="0032540D"/>
    <w:rsid w:val="0032773B"/>
    <w:rsid w:val="00331003"/>
    <w:rsid w:val="00331D99"/>
    <w:rsid w:val="00340A8B"/>
    <w:rsid w:val="00341636"/>
    <w:rsid w:val="00342BCA"/>
    <w:rsid w:val="003451E6"/>
    <w:rsid w:val="00351485"/>
    <w:rsid w:val="003520C1"/>
    <w:rsid w:val="0035386B"/>
    <w:rsid w:val="00354F50"/>
    <w:rsid w:val="00354FE3"/>
    <w:rsid w:val="0035536C"/>
    <w:rsid w:val="0035597E"/>
    <w:rsid w:val="00355ACA"/>
    <w:rsid w:val="003566BE"/>
    <w:rsid w:val="00356A81"/>
    <w:rsid w:val="00361206"/>
    <w:rsid w:val="00362CBE"/>
    <w:rsid w:val="00363010"/>
    <w:rsid w:val="0036594F"/>
    <w:rsid w:val="00366F0A"/>
    <w:rsid w:val="0037055C"/>
    <w:rsid w:val="00370FBC"/>
    <w:rsid w:val="00371D67"/>
    <w:rsid w:val="003750D2"/>
    <w:rsid w:val="0038031C"/>
    <w:rsid w:val="003829C1"/>
    <w:rsid w:val="00383600"/>
    <w:rsid w:val="00384883"/>
    <w:rsid w:val="00385412"/>
    <w:rsid w:val="003862D8"/>
    <w:rsid w:val="0038638C"/>
    <w:rsid w:val="0038644F"/>
    <w:rsid w:val="0039299D"/>
    <w:rsid w:val="00394467"/>
    <w:rsid w:val="00396555"/>
    <w:rsid w:val="00396965"/>
    <w:rsid w:val="003A18D7"/>
    <w:rsid w:val="003A40E1"/>
    <w:rsid w:val="003A4408"/>
    <w:rsid w:val="003B1A6D"/>
    <w:rsid w:val="003B2F7C"/>
    <w:rsid w:val="003C24D8"/>
    <w:rsid w:val="003C6189"/>
    <w:rsid w:val="003D49BA"/>
    <w:rsid w:val="003D7480"/>
    <w:rsid w:val="003F3835"/>
    <w:rsid w:val="003F495B"/>
    <w:rsid w:val="003F5DAB"/>
    <w:rsid w:val="003F7D78"/>
    <w:rsid w:val="0040317C"/>
    <w:rsid w:val="00411D91"/>
    <w:rsid w:val="0041224F"/>
    <w:rsid w:val="00416CC0"/>
    <w:rsid w:val="004170A5"/>
    <w:rsid w:val="00422FD2"/>
    <w:rsid w:val="00427915"/>
    <w:rsid w:val="00430F7D"/>
    <w:rsid w:val="0043163D"/>
    <w:rsid w:val="0044364B"/>
    <w:rsid w:val="00443A29"/>
    <w:rsid w:val="00443EEC"/>
    <w:rsid w:val="00445DE9"/>
    <w:rsid w:val="00446D02"/>
    <w:rsid w:val="00453856"/>
    <w:rsid w:val="00456336"/>
    <w:rsid w:val="004607EF"/>
    <w:rsid w:val="00461BA8"/>
    <w:rsid w:val="00465621"/>
    <w:rsid w:val="0046655C"/>
    <w:rsid w:val="00470CC5"/>
    <w:rsid w:val="00476969"/>
    <w:rsid w:val="00477E44"/>
    <w:rsid w:val="00477F93"/>
    <w:rsid w:val="00480B8E"/>
    <w:rsid w:val="0048261F"/>
    <w:rsid w:val="00484334"/>
    <w:rsid w:val="00491F4C"/>
    <w:rsid w:val="00492D4D"/>
    <w:rsid w:val="00493B09"/>
    <w:rsid w:val="004943F3"/>
    <w:rsid w:val="0049575D"/>
    <w:rsid w:val="00497DC8"/>
    <w:rsid w:val="00497F31"/>
    <w:rsid w:val="004A4935"/>
    <w:rsid w:val="004A67F1"/>
    <w:rsid w:val="004A6985"/>
    <w:rsid w:val="004A7B80"/>
    <w:rsid w:val="004B08DF"/>
    <w:rsid w:val="004B2F7B"/>
    <w:rsid w:val="004B4B21"/>
    <w:rsid w:val="004B7936"/>
    <w:rsid w:val="004B7973"/>
    <w:rsid w:val="004C07B7"/>
    <w:rsid w:val="004C38AE"/>
    <w:rsid w:val="004C4A73"/>
    <w:rsid w:val="004C5DF1"/>
    <w:rsid w:val="004C6A60"/>
    <w:rsid w:val="004C7599"/>
    <w:rsid w:val="004C79D9"/>
    <w:rsid w:val="004D0515"/>
    <w:rsid w:val="004D2A91"/>
    <w:rsid w:val="004D6CB9"/>
    <w:rsid w:val="004E0439"/>
    <w:rsid w:val="004E0B6C"/>
    <w:rsid w:val="004E4E5A"/>
    <w:rsid w:val="004E4EDF"/>
    <w:rsid w:val="004E6D56"/>
    <w:rsid w:val="004F13DB"/>
    <w:rsid w:val="004F5765"/>
    <w:rsid w:val="004F6001"/>
    <w:rsid w:val="004F66C0"/>
    <w:rsid w:val="004F7A96"/>
    <w:rsid w:val="005006A1"/>
    <w:rsid w:val="00502EEE"/>
    <w:rsid w:val="005032EB"/>
    <w:rsid w:val="00503414"/>
    <w:rsid w:val="00503593"/>
    <w:rsid w:val="00504CA6"/>
    <w:rsid w:val="005057BC"/>
    <w:rsid w:val="00514E06"/>
    <w:rsid w:val="00523181"/>
    <w:rsid w:val="005239C7"/>
    <w:rsid w:val="005249E9"/>
    <w:rsid w:val="00525110"/>
    <w:rsid w:val="00530D4C"/>
    <w:rsid w:val="0053454D"/>
    <w:rsid w:val="005365D1"/>
    <w:rsid w:val="00540436"/>
    <w:rsid w:val="00542CCB"/>
    <w:rsid w:val="0054372C"/>
    <w:rsid w:val="0054711D"/>
    <w:rsid w:val="00547375"/>
    <w:rsid w:val="00547831"/>
    <w:rsid w:val="00547A0B"/>
    <w:rsid w:val="00552003"/>
    <w:rsid w:val="00552EB6"/>
    <w:rsid w:val="005545C2"/>
    <w:rsid w:val="00555914"/>
    <w:rsid w:val="00565174"/>
    <w:rsid w:val="00572E92"/>
    <w:rsid w:val="005734E1"/>
    <w:rsid w:val="00576946"/>
    <w:rsid w:val="00576D64"/>
    <w:rsid w:val="00577E94"/>
    <w:rsid w:val="005808FB"/>
    <w:rsid w:val="00580F92"/>
    <w:rsid w:val="00582C40"/>
    <w:rsid w:val="005849D0"/>
    <w:rsid w:val="00591306"/>
    <w:rsid w:val="00592612"/>
    <w:rsid w:val="00592D6A"/>
    <w:rsid w:val="005931F8"/>
    <w:rsid w:val="0059566F"/>
    <w:rsid w:val="00596AF9"/>
    <w:rsid w:val="00596EBE"/>
    <w:rsid w:val="005A08A8"/>
    <w:rsid w:val="005A16C6"/>
    <w:rsid w:val="005A3377"/>
    <w:rsid w:val="005B05E0"/>
    <w:rsid w:val="005B0DB8"/>
    <w:rsid w:val="005B1C08"/>
    <w:rsid w:val="005B5FD1"/>
    <w:rsid w:val="005B669F"/>
    <w:rsid w:val="005B7E2B"/>
    <w:rsid w:val="005C330D"/>
    <w:rsid w:val="005C7E6B"/>
    <w:rsid w:val="005D0188"/>
    <w:rsid w:val="005D0C16"/>
    <w:rsid w:val="005D11C9"/>
    <w:rsid w:val="005D16C3"/>
    <w:rsid w:val="005D19C7"/>
    <w:rsid w:val="005D2FF6"/>
    <w:rsid w:val="005D3DF0"/>
    <w:rsid w:val="005D42CA"/>
    <w:rsid w:val="005E738C"/>
    <w:rsid w:val="005F36F2"/>
    <w:rsid w:val="005F3705"/>
    <w:rsid w:val="005F44F4"/>
    <w:rsid w:val="005F581A"/>
    <w:rsid w:val="005F78C2"/>
    <w:rsid w:val="006061EE"/>
    <w:rsid w:val="006067FC"/>
    <w:rsid w:val="00611B4F"/>
    <w:rsid w:val="006129DF"/>
    <w:rsid w:val="00616234"/>
    <w:rsid w:val="006167F1"/>
    <w:rsid w:val="00616A1D"/>
    <w:rsid w:val="006177C8"/>
    <w:rsid w:val="00617AF0"/>
    <w:rsid w:val="0062179D"/>
    <w:rsid w:val="00622283"/>
    <w:rsid w:val="006246A0"/>
    <w:rsid w:val="006267DE"/>
    <w:rsid w:val="00626D4E"/>
    <w:rsid w:val="00631223"/>
    <w:rsid w:val="006313DF"/>
    <w:rsid w:val="00637947"/>
    <w:rsid w:val="0064275D"/>
    <w:rsid w:val="00642770"/>
    <w:rsid w:val="006501FE"/>
    <w:rsid w:val="00650465"/>
    <w:rsid w:val="00651E33"/>
    <w:rsid w:val="00654D5C"/>
    <w:rsid w:val="00655FA4"/>
    <w:rsid w:val="00657B0D"/>
    <w:rsid w:val="00661151"/>
    <w:rsid w:val="00661DA6"/>
    <w:rsid w:val="00672ED4"/>
    <w:rsid w:val="006731DD"/>
    <w:rsid w:val="0067482C"/>
    <w:rsid w:val="006752AC"/>
    <w:rsid w:val="00676AB2"/>
    <w:rsid w:val="006833E0"/>
    <w:rsid w:val="00692079"/>
    <w:rsid w:val="00693DB3"/>
    <w:rsid w:val="0069450A"/>
    <w:rsid w:val="00695ED8"/>
    <w:rsid w:val="00696FC2"/>
    <w:rsid w:val="006A0912"/>
    <w:rsid w:val="006A0C7C"/>
    <w:rsid w:val="006A319A"/>
    <w:rsid w:val="006A7C0A"/>
    <w:rsid w:val="006B4679"/>
    <w:rsid w:val="006B4EE3"/>
    <w:rsid w:val="006C07C1"/>
    <w:rsid w:val="006C1448"/>
    <w:rsid w:val="006C2B5A"/>
    <w:rsid w:val="006D1D9F"/>
    <w:rsid w:val="006D30EE"/>
    <w:rsid w:val="006D3894"/>
    <w:rsid w:val="006D38E9"/>
    <w:rsid w:val="006D39C9"/>
    <w:rsid w:val="006D5A10"/>
    <w:rsid w:val="006D644E"/>
    <w:rsid w:val="006E40C0"/>
    <w:rsid w:val="006E5B91"/>
    <w:rsid w:val="006E6615"/>
    <w:rsid w:val="006F2D89"/>
    <w:rsid w:val="006F66CA"/>
    <w:rsid w:val="0070355D"/>
    <w:rsid w:val="00706B77"/>
    <w:rsid w:val="007076E0"/>
    <w:rsid w:val="00710508"/>
    <w:rsid w:val="00710CC8"/>
    <w:rsid w:val="00712986"/>
    <w:rsid w:val="0071419A"/>
    <w:rsid w:val="007145C1"/>
    <w:rsid w:val="00715BA5"/>
    <w:rsid w:val="007162D1"/>
    <w:rsid w:val="00721625"/>
    <w:rsid w:val="007254C8"/>
    <w:rsid w:val="00727E68"/>
    <w:rsid w:val="00732EF0"/>
    <w:rsid w:val="00733F5F"/>
    <w:rsid w:val="0073428B"/>
    <w:rsid w:val="00737B96"/>
    <w:rsid w:val="007440F4"/>
    <w:rsid w:val="007443B0"/>
    <w:rsid w:val="00747F13"/>
    <w:rsid w:val="00750DF0"/>
    <w:rsid w:val="00752357"/>
    <w:rsid w:val="007541E8"/>
    <w:rsid w:val="00764129"/>
    <w:rsid w:val="00766786"/>
    <w:rsid w:val="00772470"/>
    <w:rsid w:val="0077404D"/>
    <w:rsid w:val="007767F7"/>
    <w:rsid w:val="00781A43"/>
    <w:rsid w:val="00783BC8"/>
    <w:rsid w:val="00790B9C"/>
    <w:rsid w:val="00790EB0"/>
    <w:rsid w:val="00797751"/>
    <w:rsid w:val="007A2E61"/>
    <w:rsid w:val="007A51B3"/>
    <w:rsid w:val="007A5834"/>
    <w:rsid w:val="007A71F2"/>
    <w:rsid w:val="007A7771"/>
    <w:rsid w:val="007B09B9"/>
    <w:rsid w:val="007B10A5"/>
    <w:rsid w:val="007B26A0"/>
    <w:rsid w:val="007B2712"/>
    <w:rsid w:val="007B5708"/>
    <w:rsid w:val="007B6B8D"/>
    <w:rsid w:val="007C05C3"/>
    <w:rsid w:val="007C30AA"/>
    <w:rsid w:val="007C5592"/>
    <w:rsid w:val="007C6107"/>
    <w:rsid w:val="007E16F2"/>
    <w:rsid w:val="007E23BB"/>
    <w:rsid w:val="007E5327"/>
    <w:rsid w:val="007E5DF9"/>
    <w:rsid w:val="007E5E9E"/>
    <w:rsid w:val="007E6E87"/>
    <w:rsid w:val="007F1AEF"/>
    <w:rsid w:val="007F2623"/>
    <w:rsid w:val="007F5CC0"/>
    <w:rsid w:val="007F7847"/>
    <w:rsid w:val="00800A5A"/>
    <w:rsid w:val="00801FDA"/>
    <w:rsid w:val="0080208F"/>
    <w:rsid w:val="008023F6"/>
    <w:rsid w:val="0080621B"/>
    <w:rsid w:val="00811F07"/>
    <w:rsid w:val="00812924"/>
    <w:rsid w:val="00812AFE"/>
    <w:rsid w:val="008130A6"/>
    <w:rsid w:val="00813658"/>
    <w:rsid w:val="00814D4F"/>
    <w:rsid w:val="008309DB"/>
    <w:rsid w:val="00831807"/>
    <w:rsid w:val="00832733"/>
    <w:rsid w:val="00834239"/>
    <w:rsid w:val="00837A9B"/>
    <w:rsid w:val="00846A7B"/>
    <w:rsid w:val="00856537"/>
    <w:rsid w:val="00856B14"/>
    <w:rsid w:val="00863447"/>
    <w:rsid w:val="00871B1F"/>
    <w:rsid w:val="00872A79"/>
    <w:rsid w:val="00874A3E"/>
    <w:rsid w:val="00875073"/>
    <w:rsid w:val="00876F25"/>
    <w:rsid w:val="00877105"/>
    <w:rsid w:val="00877F49"/>
    <w:rsid w:val="00881C80"/>
    <w:rsid w:val="00885026"/>
    <w:rsid w:val="00885B8C"/>
    <w:rsid w:val="00885C7A"/>
    <w:rsid w:val="00885D21"/>
    <w:rsid w:val="00887484"/>
    <w:rsid w:val="00891C55"/>
    <w:rsid w:val="008A061C"/>
    <w:rsid w:val="008A180D"/>
    <w:rsid w:val="008A26DE"/>
    <w:rsid w:val="008A69E1"/>
    <w:rsid w:val="008A6CBB"/>
    <w:rsid w:val="008B3415"/>
    <w:rsid w:val="008B36B3"/>
    <w:rsid w:val="008C0BB8"/>
    <w:rsid w:val="008C1117"/>
    <w:rsid w:val="008C2331"/>
    <w:rsid w:val="008C44B3"/>
    <w:rsid w:val="008C4D01"/>
    <w:rsid w:val="008C774C"/>
    <w:rsid w:val="008D04AE"/>
    <w:rsid w:val="008D08B4"/>
    <w:rsid w:val="008D1C40"/>
    <w:rsid w:val="008D6D13"/>
    <w:rsid w:val="008D7977"/>
    <w:rsid w:val="008E0DE0"/>
    <w:rsid w:val="008E1C45"/>
    <w:rsid w:val="008E3C38"/>
    <w:rsid w:val="008E5302"/>
    <w:rsid w:val="008F1FAF"/>
    <w:rsid w:val="008F2D52"/>
    <w:rsid w:val="008F37C5"/>
    <w:rsid w:val="008F3F4D"/>
    <w:rsid w:val="008F47BD"/>
    <w:rsid w:val="008F48B7"/>
    <w:rsid w:val="00902181"/>
    <w:rsid w:val="00902C4E"/>
    <w:rsid w:val="009038E5"/>
    <w:rsid w:val="00905CA5"/>
    <w:rsid w:val="009064B6"/>
    <w:rsid w:val="00906DEF"/>
    <w:rsid w:val="00913538"/>
    <w:rsid w:val="0091538A"/>
    <w:rsid w:val="00916816"/>
    <w:rsid w:val="00917271"/>
    <w:rsid w:val="00920A3B"/>
    <w:rsid w:val="00922666"/>
    <w:rsid w:val="009229C4"/>
    <w:rsid w:val="0093196E"/>
    <w:rsid w:val="00931B1B"/>
    <w:rsid w:val="00933379"/>
    <w:rsid w:val="00945C0E"/>
    <w:rsid w:val="00945E67"/>
    <w:rsid w:val="0095383F"/>
    <w:rsid w:val="00954D92"/>
    <w:rsid w:val="0096590A"/>
    <w:rsid w:val="00970BD0"/>
    <w:rsid w:val="00971ADA"/>
    <w:rsid w:val="00974148"/>
    <w:rsid w:val="0097589C"/>
    <w:rsid w:val="0098025F"/>
    <w:rsid w:val="009821E6"/>
    <w:rsid w:val="00995269"/>
    <w:rsid w:val="00996995"/>
    <w:rsid w:val="009A0803"/>
    <w:rsid w:val="009A299C"/>
    <w:rsid w:val="009A34B0"/>
    <w:rsid w:val="009A4658"/>
    <w:rsid w:val="009A4677"/>
    <w:rsid w:val="009A4F21"/>
    <w:rsid w:val="009A5AD2"/>
    <w:rsid w:val="009A719C"/>
    <w:rsid w:val="009A7B23"/>
    <w:rsid w:val="009B2BF9"/>
    <w:rsid w:val="009B35C8"/>
    <w:rsid w:val="009B3D07"/>
    <w:rsid w:val="009B59B6"/>
    <w:rsid w:val="009B6C7C"/>
    <w:rsid w:val="009B72A3"/>
    <w:rsid w:val="009B7B35"/>
    <w:rsid w:val="009C077B"/>
    <w:rsid w:val="009C2A88"/>
    <w:rsid w:val="009C3CDD"/>
    <w:rsid w:val="009C4C2C"/>
    <w:rsid w:val="009D2069"/>
    <w:rsid w:val="009D5451"/>
    <w:rsid w:val="009D5591"/>
    <w:rsid w:val="009D7530"/>
    <w:rsid w:val="009E201F"/>
    <w:rsid w:val="009E6783"/>
    <w:rsid w:val="009F1098"/>
    <w:rsid w:val="009F280C"/>
    <w:rsid w:val="009F543D"/>
    <w:rsid w:val="009F6F91"/>
    <w:rsid w:val="009F70DC"/>
    <w:rsid w:val="00A034D5"/>
    <w:rsid w:val="00A07961"/>
    <w:rsid w:val="00A10F04"/>
    <w:rsid w:val="00A120F6"/>
    <w:rsid w:val="00A169A1"/>
    <w:rsid w:val="00A2327F"/>
    <w:rsid w:val="00A27DEB"/>
    <w:rsid w:val="00A349F3"/>
    <w:rsid w:val="00A34A26"/>
    <w:rsid w:val="00A3554A"/>
    <w:rsid w:val="00A35FC9"/>
    <w:rsid w:val="00A37512"/>
    <w:rsid w:val="00A37617"/>
    <w:rsid w:val="00A426AC"/>
    <w:rsid w:val="00A43696"/>
    <w:rsid w:val="00A43B22"/>
    <w:rsid w:val="00A44DFB"/>
    <w:rsid w:val="00A45F06"/>
    <w:rsid w:val="00A463DB"/>
    <w:rsid w:val="00A477BB"/>
    <w:rsid w:val="00A47BB7"/>
    <w:rsid w:val="00A51AD7"/>
    <w:rsid w:val="00A55D20"/>
    <w:rsid w:val="00A5680B"/>
    <w:rsid w:val="00A60191"/>
    <w:rsid w:val="00A62955"/>
    <w:rsid w:val="00A62C65"/>
    <w:rsid w:val="00A65788"/>
    <w:rsid w:val="00A70E18"/>
    <w:rsid w:val="00A71D30"/>
    <w:rsid w:val="00A803C4"/>
    <w:rsid w:val="00A8237E"/>
    <w:rsid w:val="00A828BC"/>
    <w:rsid w:val="00A83756"/>
    <w:rsid w:val="00A86BD9"/>
    <w:rsid w:val="00A91B68"/>
    <w:rsid w:val="00A94403"/>
    <w:rsid w:val="00A954C9"/>
    <w:rsid w:val="00AA01A1"/>
    <w:rsid w:val="00AA1340"/>
    <w:rsid w:val="00AA19A8"/>
    <w:rsid w:val="00AA1B8D"/>
    <w:rsid w:val="00AA4AFA"/>
    <w:rsid w:val="00AA66B7"/>
    <w:rsid w:val="00AB2AF0"/>
    <w:rsid w:val="00AB389D"/>
    <w:rsid w:val="00AB6AA0"/>
    <w:rsid w:val="00AB6DBF"/>
    <w:rsid w:val="00AC1689"/>
    <w:rsid w:val="00AC2FA0"/>
    <w:rsid w:val="00AC3762"/>
    <w:rsid w:val="00AC6E49"/>
    <w:rsid w:val="00AD488B"/>
    <w:rsid w:val="00AD5B0C"/>
    <w:rsid w:val="00AD6342"/>
    <w:rsid w:val="00AD7E05"/>
    <w:rsid w:val="00AE0EF9"/>
    <w:rsid w:val="00AE1535"/>
    <w:rsid w:val="00AE1678"/>
    <w:rsid w:val="00AE1E00"/>
    <w:rsid w:val="00AE291C"/>
    <w:rsid w:val="00AE35C2"/>
    <w:rsid w:val="00AE43C4"/>
    <w:rsid w:val="00AE59D8"/>
    <w:rsid w:val="00AE5A5D"/>
    <w:rsid w:val="00AE7A53"/>
    <w:rsid w:val="00AF025D"/>
    <w:rsid w:val="00AF26F3"/>
    <w:rsid w:val="00AF280F"/>
    <w:rsid w:val="00AF3403"/>
    <w:rsid w:val="00AF4B8F"/>
    <w:rsid w:val="00AF5E4D"/>
    <w:rsid w:val="00B01D30"/>
    <w:rsid w:val="00B02825"/>
    <w:rsid w:val="00B06B55"/>
    <w:rsid w:val="00B070DE"/>
    <w:rsid w:val="00B10447"/>
    <w:rsid w:val="00B1106C"/>
    <w:rsid w:val="00B110C9"/>
    <w:rsid w:val="00B178C5"/>
    <w:rsid w:val="00B21075"/>
    <w:rsid w:val="00B21E21"/>
    <w:rsid w:val="00B3024B"/>
    <w:rsid w:val="00B30D0D"/>
    <w:rsid w:val="00B322E8"/>
    <w:rsid w:val="00B35783"/>
    <w:rsid w:val="00B40355"/>
    <w:rsid w:val="00B40396"/>
    <w:rsid w:val="00B44708"/>
    <w:rsid w:val="00B449D9"/>
    <w:rsid w:val="00B469AB"/>
    <w:rsid w:val="00B46DFD"/>
    <w:rsid w:val="00B54556"/>
    <w:rsid w:val="00B5456C"/>
    <w:rsid w:val="00B6386E"/>
    <w:rsid w:val="00B6401F"/>
    <w:rsid w:val="00B67314"/>
    <w:rsid w:val="00B72A2D"/>
    <w:rsid w:val="00B74501"/>
    <w:rsid w:val="00B8066C"/>
    <w:rsid w:val="00B813BA"/>
    <w:rsid w:val="00B817E9"/>
    <w:rsid w:val="00B86790"/>
    <w:rsid w:val="00B86C7A"/>
    <w:rsid w:val="00B87453"/>
    <w:rsid w:val="00B90191"/>
    <w:rsid w:val="00B90F60"/>
    <w:rsid w:val="00B91241"/>
    <w:rsid w:val="00B92A57"/>
    <w:rsid w:val="00B93F9D"/>
    <w:rsid w:val="00B949AF"/>
    <w:rsid w:val="00B9503D"/>
    <w:rsid w:val="00B968DD"/>
    <w:rsid w:val="00B97BCD"/>
    <w:rsid w:val="00B97CAA"/>
    <w:rsid w:val="00BA4ED5"/>
    <w:rsid w:val="00BA55A8"/>
    <w:rsid w:val="00BA5EEE"/>
    <w:rsid w:val="00BA68B5"/>
    <w:rsid w:val="00BA6F6B"/>
    <w:rsid w:val="00BA7C18"/>
    <w:rsid w:val="00BB7184"/>
    <w:rsid w:val="00BC221A"/>
    <w:rsid w:val="00BD1363"/>
    <w:rsid w:val="00BD235B"/>
    <w:rsid w:val="00BD3F12"/>
    <w:rsid w:val="00BE0690"/>
    <w:rsid w:val="00BE0865"/>
    <w:rsid w:val="00BE11FC"/>
    <w:rsid w:val="00BE13A6"/>
    <w:rsid w:val="00BE2EF8"/>
    <w:rsid w:val="00BE3D70"/>
    <w:rsid w:val="00BE4D6C"/>
    <w:rsid w:val="00BE539A"/>
    <w:rsid w:val="00BF2A1F"/>
    <w:rsid w:val="00BF554D"/>
    <w:rsid w:val="00BF619A"/>
    <w:rsid w:val="00BF673E"/>
    <w:rsid w:val="00BF6E7E"/>
    <w:rsid w:val="00BF7C48"/>
    <w:rsid w:val="00C00605"/>
    <w:rsid w:val="00C00B71"/>
    <w:rsid w:val="00C00CA9"/>
    <w:rsid w:val="00C00F50"/>
    <w:rsid w:val="00C02E9D"/>
    <w:rsid w:val="00C0586C"/>
    <w:rsid w:val="00C068EB"/>
    <w:rsid w:val="00C079E2"/>
    <w:rsid w:val="00C11A07"/>
    <w:rsid w:val="00C11A2D"/>
    <w:rsid w:val="00C132B4"/>
    <w:rsid w:val="00C14618"/>
    <w:rsid w:val="00C1488D"/>
    <w:rsid w:val="00C226DD"/>
    <w:rsid w:val="00C23B98"/>
    <w:rsid w:val="00C24523"/>
    <w:rsid w:val="00C2476C"/>
    <w:rsid w:val="00C25D33"/>
    <w:rsid w:val="00C25FA0"/>
    <w:rsid w:val="00C27D20"/>
    <w:rsid w:val="00C31E41"/>
    <w:rsid w:val="00C34AAB"/>
    <w:rsid w:val="00C3547A"/>
    <w:rsid w:val="00C406CF"/>
    <w:rsid w:val="00C43881"/>
    <w:rsid w:val="00C45489"/>
    <w:rsid w:val="00C51E2B"/>
    <w:rsid w:val="00C62D9D"/>
    <w:rsid w:val="00C663AC"/>
    <w:rsid w:val="00C7044F"/>
    <w:rsid w:val="00C7075C"/>
    <w:rsid w:val="00C70923"/>
    <w:rsid w:val="00C72F80"/>
    <w:rsid w:val="00C7389A"/>
    <w:rsid w:val="00C743B5"/>
    <w:rsid w:val="00C75089"/>
    <w:rsid w:val="00C75967"/>
    <w:rsid w:val="00C77CCA"/>
    <w:rsid w:val="00C806BA"/>
    <w:rsid w:val="00C80EAE"/>
    <w:rsid w:val="00C8190A"/>
    <w:rsid w:val="00C836B2"/>
    <w:rsid w:val="00C83BC2"/>
    <w:rsid w:val="00C909D4"/>
    <w:rsid w:val="00C91041"/>
    <w:rsid w:val="00C97DC6"/>
    <w:rsid w:val="00CA1775"/>
    <w:rsid w:val="00CA25C1"/>
    <w:rsid w:val="00CA5110"/>
    <w:rsid w:val="00CA5BBC"/>
    <w:rsid w:val="00CA62D4"/>
    <w:rsid w:val="00CB1AFE"/>
    <w:rsid w:val="00CB2E76"/>
    <w:rsid w:val="00CB5881"/>
    <w:rsid w:val="00CC0A74"/>
    <w:rsid w:val="00CC0EFF"/>
    <w:rsid w:val="00CC17C6"/>
    <w:rsid w:val="00CC607F"/>
    <w:rsid w:val="00CC61ED"/>
    <w:rsid w:val="00CC71FC"/>
    <w:rsid w:val="00CC7A92"/>
    <w:rsid w:val="00CD0173"/>
    <w:rsid w:val="00CD103B"/>
    <w:rsid w:val="00CD3C23"/>
    <w:rsid w:val="00CD48D1"/>
    <w:rsid w:val="00CD5811"/>
    <w:rsid w:val="00CE02F8"/>
    <w:rsid w:val="00CE34B9"/>
    <w:rsid w:val="00CE3DD4"/>
    <w:rsid w:val="00CE5141"/>
    <w:rsid w:val="00CE7096"/>
    <w:rsid w:val="00CE7DA2"/>
    <w:rsid w:val="00CF123D"/>
    <w:rsid w:val="00CF3574"/>
    <w:rsid w:val="00CF7588"/>
    <w:rsid w:val="00CF7C93"/>
    <w:rsid w:val="00D00D0A"/>
    <w:rsid w:val="00D01538"/>
    <w:rsid w:val="00D07566"/>
    <w:rsid w:val="00D11D88"/>
    <w:rsid w:val="00D1427E"/>
    <w:rsid w:val="00D17194"/>
    <w:rsid w:val="00D17833"/>
    <w:rsid w:val="00D20DC2"/>
    <w:rsid w:val="00D255FC"/>
    <w:rsid w:val="00D331F9"/>
    <w:rsid w:val="00D351AC"/>
    <w:rsid w:val="00D36473"/>
    <w:rsid w:val="00D415AC"/>
    <w:rsid w:val="00D44EB0"/>
    <w:rsid w:val="00D467ED"/>
    <w:rsid w:val="00D50882"/>
    <w:rsid w:val="00D5272F"/>
    <w:rsid w:val="00D53360"/>
    <w:rsid w:val="00D539D1"/>
    <w:rsid w:val="00D549E3"/>
    <w:rsid w:val="00D5734D"/>
    <w:rsid w:val="00D60415"/>
    <w:rsid w:val="00D652DE"/>
    <w:rsid w:val="00D671F6"/>
    <w:rsid w:val="00D749B4"/>
    <w:rsid w:val="00D76DEE"/>
    <w:rsid w:val="00D77BF4"/>
    <w:rsid w:val="00D80AE4"/>
    <w:rsid w:val="00D80F55"/>
    <w:rsid w:val="00D82733"/>
    <w:rsid w:val="00D835BC"/>
    <w:rsid w:val="00D84016"/>
    <w:rsid w:val="00D84B59"/>
    <w:rsid w:val="00D87148"/>
    <w:rsid w:val="00D907D4"/>
    <w:rsid w:val="00D943FE"/>
    <w:rsid w:val="00D965B6"/>
    <w:rsid w:val="00D97EDD"/>
    <w:rsid w:val="00DA1BC2"/>
    <w:rsid w:val="00DA4802"/>
    <w:rsid w:val="00DB1E0F"/>
    <w:rsid w:val="00DB2888"/>
    <w:rsid w:val="00DB2F29"/>
    <w:rsid w:val="00DB63F4"/>
    <w:rsid w:val="00DC3223"/>
    <w:rsid w:val="00DC671B"/>
    <w:rsid w:val="00DD2B22"/>
    <w:rsid w:val="00DD4D52"/>
    <w:rsid w:val="00DD7166"/>
    <w:rsid w:val="00DE446E"/>
    <w:rsid w:val="00DE676D"/>
    <w:rsid w:val="00DF09C8"/>
    <w:rsid w:val="00DF3F9F"/>
    <w:rsid w:val="00DF5AFC"/>
    <w:rsid w:val="00DF77A5"/>
    <w:rsid w:val="00E02762"/>
    <w:rsid w:val="00E02B83"/>
    <w:rsid w:val="00E07F36"/>
    <w:rsid w:val="00E101EA"/>
    <w:rsid w:val="00E117D0"/>
    <w:rsid w:val="00E1274D"/>
    <w:rsid w:val="00E12E75"/>
    <w:rsid w:val="00E21919"/>
    <w:rsid w:val="00E233D2"/>
    <w:rsid w:val="00E24204"/>
    <w:rsid w:val="00E25092"/>
    <w:rsid w:val="00E27385"/>
    <w:rsid w:val="00E30525"/>
    <w:rsid w:val="00E30EDD"/>
    <w:rsid w:val="00E31BD2"/>
    <w:rsid w:val="00E328CA"/>
    <w:rsid w:val="00E36571"/>
    <w:rsid w:val="00E401B9"/>
    <w:rsid w:val="00E416F0"/>
    <w:rsid w:val="00E419E0"/>
    <w:rsid w:val="00E42B9F"/>
    <w:rsid w:val="00E45F3A"/>
    <w:rsid w:val="00E4685B"/>
    <w:rsid w:val="00E538C2"/>
    <w:rsid w:val="00E555AE"/>
    <w:rsid w:val="00E565C9"/>
    <w:rsid w:val="00E56652"/>
    <w:rsid w:val="00E6008F"/>
    <w:rsid w:val="00E60C96"/>
    <w:rsid w:val="00E71962"/>
    <w:rsid w:val="00E7208E"/>
    <w:rsid w:val="00E7295F"/>
    <w:rsid w:val="00E76611"/>
    <w:rsid w:val="00E76BF6"/>
    <w:rsid w:val="00E7766E"/>
    <w:rsid w:val="00E8043B"/>
    <w:rsid w:val="00E815C5"/>
    <w:rsid w:val="00E836C3"/>
    <w:rsid w:val="00E86384"/>
    <w:rsid w:val="00E8689F"/>
    <w:rsid w:val="00E86DED"/>
    <w:rsid w:val="00E90DFE"/>
    <w:rsid w:val="00E91FEF"/>
    <w:rsid w:val="00E923A8"/>
    <w:rsid w:val="00E926E2"/>
    <w:rsid w:val="00EA3591"/>
    <w:rsid w:val="00EA4E7F"/>
    <w:rsid w:val="00EA522B"/>
    <w:rsid w:val="00EA5D5B"/>
    <w:rsid w:val="00EB0DDF"/>
    <w:rsid w:val="00EB3ACC"/>
    <w:rsid w:val="00EB6BF4"/>
    <w:rsid w:val="00EC21CF"/>
    <w:rsid w:val="00EC401E"/>
    <w:rsid w:val="00EC406B"/>
    <w:rsid w:val="00EC4C02"/>
    <w:rsid w:val="00ED0832"/>
    <w:rsid w:val="00ED1369"/>
    <w:rsid w:val="00ED1400"/>
    <w:rsid w:val="00ED224F"/>
    <w:rsid w:val="00ED27EF"/>
    <w:rsid w:val="00ED4A83"/>
    <w:rsid w:val="00ED4DA6"/>
    <w:rsid w:val="00EE221A"/>
    <w:rsid w:val="00EE427A"/>
    <w:rsid w:val="00EF08E0"/>
    <w:rsid w:val="00EF17BF"/>
    <w:rsid w:val="00EF1DE1"/>
    <w:rsid w:val="00EF3332"/>
    <w:rsid w:val="00F0112F"/>
    <w:rsid w:val="00F0133E"/>
    <w:rsid w:val="00F02D35"/>
    <w:rsid w:val="00F0755A"/>
    <w:rsid w:val="00F13945"/>
    <w:rsid w:val="00F16960"/>
    <w:rsid w:val="00F22E89"/>
    <w:rsid w:val="00F25E0E"/>
    <w:rsid w:val="00F265F0"/>
    <w:rsid w:val="00F279FB"/>
    <w:rsid w:val="00F3029D"/>
    <w:rsid w:val="00F31D2D"/>
    <w:rsid w:val="00F33CF2"/>
    <w:rsid w:val="00F35727"/>
    <w:rsid w:val="00F40A54"/>
    <w:rsid w:val="00F4122C"/>
    <w:rsid w:val="00F41FFC"/>
    <w:rsid w:val="00F42392"/>
    <w:rsid w:val="00F424BC"/>
    <w:rsid w:val="00F45843"/>
    <w:rsid w:val="00F45D50"/>
    <w:rsid w:val="00F4780C"/>
    <w:rsid w:val="00F52B49"/>
    <w:rsid w:val="00F55010"/>
    <w:rsid w:val="00F56932"/>
    <w:rsid w:val="00F57F92"/>
    <w:rsid w:val="00F60B90"/>
    <w:rsid w:val="00F61C49"/>
    <w:rsid w:val="00F61F88"/>
    <w:rsid w:val="00F70E55"/>
    <w:rsid w:val="00F726B6"/>
    <w:rsid w:val="00F739FA"/>
    <w:rsid w:val="00F7404E"/>
    <w:rsid w:val="00F751F1"/>
    <w:rsid w:val="00F7528E"/>
    <w:rsid w:val="00F801DB"/>
    <w:rsid w:val="00F853BE"/>
    <w:rsid w:val="00F869CB"/>
    <w:rsid w:val="00F954D4"/>
    <w:rsid w:val="00F95667"/>
    <w:rsid w:val="00F95FEA"/>
    <w:rsid w:val="00F96D66"/>
    <w:rsid w:val="00F96ED1"/>
    <w:rsid w:val="00F97456"/>
    <w:rsid w:val="00F97824"/>
    <w:rsid w:val="00FA107D"/>
    <w:rsid w:val="00FA23C8"/>
    <w:rsid w:val="00FB158E"/>
    <w:rsid w:val="00FB1849"/>
    <w:rsid w:val="00FB2167"/>
    <w:rsid w:val="00FB42E6"/>
    <w:rsid w:val="00FB4DD3"/>
    <w:rsid w:val="00FB655C"/>
    <w:rsid w:val="00FC03EA"/>
    <w:rsid w:val="00FC142A"/>
    <w:rsid w:val="00FC3E5E"/>
    <w:rsid w:val="00FD67CE"/>
    <w:rsid w:val="00FD7606"/>
    <w:rsid w:val="00FE2D7D"/>
    <w:rsid w:val="00FE2EFE"/>
    <w:rsid w:val="00FE2FD1"/>
    <w:rsid w:val="00FE410D"/>
    <w:rsid w:val="00FE54C2"/>
    <w:rsid w:val="00FE75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none [665]" strokecolor="none [1945]">
      <v:fill color="none [665]"/>
      <v:stroke color="none [1945]"/>
    </o:shapedefaults>
    <o:shapelayout v:ext="edit">
      <o:idmap v:ext="edit" data="1"/>
    </o:shapelayout>
  </w:shapeDefaults>
  <w:decimalSymbol w:val="."/>
  <w:listSeparator w:val=","/>
  <w14:docId w14:val="04B54F0D"/>
  <w15:docId w15:val="{2D54E2F0-A0FD-4DD8-A0F4-FC7867C6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87484"/>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7484"/>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A10"/>
    <w:pPr>
      <w:keepNext/>
      <w:keepLines/>
      <w:numPr>
        <w:ilvl w:val="2"/>
        <w:numId w:val="2"/>
      </w:numPr>
      <w:tabs>
        <w:tab w:val="num" w:pos="1098"/>
      </w:tabs>
      <w:spacing w:before="200" w:after="0"/>
      <w:ind w:left="522" w:hanging="432"/>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748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748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8748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8748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748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748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88748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874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74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5A1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874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748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8748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874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74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7484"/>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155F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55F81"/>
    <w:rPr>
      <w:rFonts w:ascii="Tahoma" w:hAnsi="Tahoma" w:cs="Tahoma"/>
      <w:sz w:val="16"/>
      <w:szCs w:val="16"/>
    </w:rPr>
  </w:style>
  <w:style w:type="paragraph" w:styleId="Title">
    <w:name w:val="Title"/>
    <w:basedOn w:val="Normal"/>
    <w:next w:val="Normal"/>
    <w:link w:val="TitleChar"/>
    <w:uiPriority w:val="10"/>
    <w:qFormat/>
    <w:rsid w:val="008874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748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874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8748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5F3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6F2"/>
  </w:style>
  <w:style w:type="paragraph" w:styleId="Footer">
    <w:name w:val="footer"/>
    <w:basedOn w:val="Normal"/>
    <w:link w:val="FooterChar"/>
    <w:uiPriority w:val="99"/>
    <w:unhideWhenUsed/>
    <w:rsid w:val="005F3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6F2"/>
  </w:style>
  <w:style w:type="paragraph" w:styleId="BalloonText">
    <w:name w:val="Balloon Text"/>
    <w:basedOn w:val="Normal"/>
    <w:link w:val="BalloonTextChar"/>
    <w:uiPriority w:val="99"/>
    <w:semiHidden/>
    <w:unhideWhenUsed/>
    <w:rsid w:val="00996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6995"/>
    <w:rPr>
      <w:rFonts w:ascii="Tahoma" w:hAnsi="Tahoma" w:cs="Tahoma"/>
      <w:sz w:val="16"/>
      <w:szCs w:val="16"/>
    </w:rPr>
  </w:style>
  <w:style w:type="character" w:styleId="IntenseEmphasis">
    <w:name w:val="Intense Emphasis"/>
    <w:basedOn w:val="DefaultParagraphFont"/>
    <w:uiPriority w:val="21"/>
    <w:qFormat/>
    <w:rsid w:val="00887484"/>
    <w:rPr>
      <w:b/>
      <w:bCs/>
      <w:i/>
      <w:iCs/>
      <w:color w:val="4F81BD" w:themeColor="accent1"/>
    </w:rPr>
  </w:style>
  <w:style w:type="character" w:styleId="Emphasis">
    <w:name w:val="Emphasis"/>
    <w:basedOn w:val="DefaultParagraphFont"/>
    <w:uiPriority w:val="20"/>
    <w:qFormat/>
    <w:rsid w:val="00887484"/>
    <w:rPr>
      <w:i/>
      <w:iCs/>
    </w:rPr>
  </w:style>
  <w:style w:type="paragraph" w:customStyle="1" w:styleId="Copyright">
    <w:name w:val="Copyright"/>
    <w:rsid w:val="006177C8"/>
    <w:pPr>
      <w:spacing w:before="120" w:after="100" w:line="220" w:lineRule="auto"/>
      <w:jc w:val="both"/>
    </w:pPr>
    <w:rPr>
      <w:rFonts w:ascii="Times" w:eastAsia="Times New Roman" w:hAnsi="Times" w:cs="Times New Roman"/>
      <w:sz w:val="18"/>
      <w:szCs w:val="20"/>
      <w:lang w:val="de-DE" w:eastAsia="de-DE"/>
    </w:rPr>
  </w:style>
  <w:style w:type="paragraph" w:styleId="TOCHeading">
    <w:name w:val="TOC Heading"/>
    <w:basedOn w:val="Heading1"/>
    <w:next w:val="Normal"/>
    <w:uiPriority w:val="39"/>
    <w:unhideWhenUsed/>
    <w:qFormat/>
    <w:rsid w:val="00887484"/>
    <w:pPr>
      <w:numPr>
        <w:numId w:val="0"/>
      </w:numPr>
      <w:outlineLvl w:val="9"/>
    </w:pPr>
  </w:style>
  <w:style w:type="paragraph" w:styleId="TOC1">
    <w:name w:val="toc 1"/>
    <w:basedOn w:val="Normal"/>
    <w:next w:val="Normal"/>
    <w:autoRedefine/>
    <w:uiPriority w:val="39"/>
    <w:unhideWhenUsed/>
    <w:qFormat/>
    <w:rsid w:val="003078C6"/>
    <w:pPr>
      <w:spacing w:after="100"/>
    </w:pPr>
  </w:style>
  <w:style w:type="paragraph" w:styleId="TOC2">
    <w:name w:val="toc 2"/>
    <w:basedOn w:val="Normal"/>
    <w:next w:val="Normal"/>
    <w:autoRedefine/>
    <w:uiPriority w:val="39"/>
    <w:unhideWhenUsed/>
    <w:qFormat/>
    <w:rsid w:val="003078C6"/>
    <w:pPr>
      <w:spacing w:after="100"/>
      <w:ind w:left="220"/>
    </w:pPr>
  </w:style>
  <w:style w:type="character" w:styleId="Hyperlink">
    <w:name w:val="Hyperlink"/>
    <w:basedOn w:val="DefaultParagraphFont"/>
    <w:uiPriority w:val="99"/>
    <w:unhideWhenUsed/>
    <w:rsid w:val="003078C6"/>
    <w:rPr>
      <w:color w:val="0000FF" w:themeColor="hyperlink"/>
      <w:u w:val="single"/>
    </w:rPr>
  </w:style>
  <w:style w:type="paragraph" w:styleId="ListParagraph">
    <w:name w:val="List Paragraph"/>
    <w:basedOn w:val="Normal"/>
    <w:uiPriority w:val="34"/>
    <w:qFormat/>
    <w:rsid w:val="00887484"/>
    <w:pPr>
      <w:ind w:left="720"/>
      <w:contextualSpacing/>
    </w:pPr>
  </w:style>
  <w:style w:type="paragraph" w:customStyle="1" w:styleId="tablefigure">
    <w:name w:val="table_figure"/>
    <w:basedOn w:val="Normal"/>
    <w:rsid w:val="00E328CA"/>
    <w:pPr>
      <w:spacing w:after="0" w:line="240" w:lineRule="auto"/>
      <w:jc w:val="center"/>
    </w:pPr>
    <w:rPr>
      <w:rFonts w:ascii="Times New Roman" w:eastAsia="Times New Roman" w:hAnsi="Times New Roman" w:cs="Times New Roman"/>
      <w:i/>
      <w:sz w:val="24"/>
      <w:szCs w:val="24"/>
    </w:rPr>
  </w:style>
  <w:style w:type="table" w:customStyle="1" w:styleId="MediumShading1-Accent11">
    <w:name w:val="Medium Shading 1 - Accent 11"/>
    <w:basedOn w:val="TableNormal"/>
    <w:uiPriority w:val="63"/>
    <w:rsid w:val="00E328C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8130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299D"/>
    <w:pPr>
      <w:spacing w:after="0"/>
    </w:pPr>
  </w:style>
  <w:style w:type="paragraph" w:styleId="FootnoteText">
    <w:name w:val="footnote text"/>
    <w:basedOn w:val="Normal"/>
    <w:link w:val="FootnoteTextChar"/>
    <w:uiPriority w:val="99"/>
    <w:semiHidden/>
    <w:unhideWhenUsed/>
    <w:rsid w:val="00D84B5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4B59"/>
    <w:rPr>
      <w:sz w:val="20"/>
      <w:szCs w:val="20"/>
    </w:rPr>
  </w:style>
  <w:style w:type="character" w:styleId="FootnoteReference">
    <w:name w:val="footnote reference"/>
    <w:basedOn w:val="DefaultParagraphFont"/>
    <w:uiPriority w:val="99"/>
    <w:unhideWhenUsed/>
    <w:rsid w:val="00D84B59"/>
    <w:rPr>
      <w:vertAlign w:val="superscript"/>
    </w:rPr>
  </w:style>
  <w:style w:type="paragraph" w:styleId="TOC3">
    <w:name w:val="toc 3"/>
    <w:basedOn w:val="Normal"/>
    <w:next w:val="Normal"/>
    <w:autoRedefine/>
    <w:uiPriority w:val="39"/>
    <w:unhideWhenUsed/>
    <w:qFormat/>
    <w:rsid w:val="00BE3D70"/>
    <w:pPr>
      <w:spacing w:after="100"/>
      <w:ind w:left="440"/>
    </w:pPr>
  </w:style>
  <w:style w:type="character" w:styleId="PlaceholderText">
    <w:name w:val="Placeholder Text"/>
    <w:basedOn w:val="DefaultParagraphFont"/>
    <w:uiPriority w:val="99"/>
    <w:semiHidden/>
    <w:rsid w:val="003F3835"/>
    <w:rPr>
      <w:color w:val="808080"/>
    </w:rPr>
  </w:style>
  <w:style w:type="paragraph" w:styleId="EndnoteText">
    <w:name w:val="endnote text"/>
    <w:basedOn w:val="Normal"/>
    <w:link w:val="EndnoteTextChar"/>
    <w:uiPriority w:val="99"/>
    <w:semiHidden/>
    <w:unhideWhenUsed/>
    <w:rsid w:val="00E101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101EA"/>
    <w:rPr>
      <w:sz w:val="20"/>
      <w:szCs w:val="20"/>
    </w:rPr>
  </w:style>
  <w:style w:type="character" w:styleId="EndnoteReference">
    <w:name w:val="endnote reference"/>
    <w:basedOn w:val="DefaultParagraphFont"/>
    <w:uiPriority w:val="99"/>
    <w:semiHidden/>
    <w:unhideWhenUsed/>
    <w:rsid w:val="00E101EA"/>
    <w:rPr>
      <w:vertAlign w:val="superscript"/>
    </w:rPr>
  </w:style>
  <w:style w:type="paragraph" w:styleId="BodyText">
    <w:name w:val="Body Text"/>
    <w:basedOn w:val="Normal"/>
    <w:link w:val="BodyTextChar"/>
    <w:semiHidden/>
    <w:rsid w:val="002F226B"/>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2F226B"/>
    <w:rPr>
      <w:rFonts w:ascii="Times New Roman" w:eastAsia="Times New Roman" w:hAnsi="Times New Roman" w:cs="Times New Roman"/>
      <w:sz w:val="24"/>
      <w:szCs w:val="24"/>
    </w:rPr>
  </w:style>
  <w:style w:type="paragraph" w:customStyle="1" w:styleId="TableHead-Left">
    <w:name w:val="Table Head - Left"/>
    <w:basedOn w:val="Normal"/>
    <w:rsid w:val="002F226B"/>
    <w:pPr>
      <w:spacing w:before="60" w:after="60" w:line="240" w:lineRule="auto"/>
    </w:pPr>
    <w:rPr>
      <w:rFonts w:ascii="Verdana" w:eastAsia="Times New Roman" w:hAnsi="Verdana" w:cs="Times New Roman"/>
      <w:b/>
      <w:snapToGrid w:val="0"/>
      <w:color w:val="000000"/>
      <w:sz w:val="20"/>
      <w:szCs w:val="20"/>
      <w:lang w:val="en-GB"/>
    </w:rPr>
  </w:style>
  <w:style w:type="paragraph" w:customStyle="1" w:styleId="TableBody-LeftChar">
    <w:name w:val="Table Body - Left Char"/>
    <w:basedOn w:val="Normal"/>
    <w:link w:val="TableBody-LeftCharChar"/>
    <w:rsid w:val="002F226B"/>
    <w:pPr>
      <w:spacing w:before="60" w:after="60" w:line="240" w:lineRule="auto"/>
    </w:pPr>
    <w:rPr>
      <w:rFonts w:ascii="Arial" w:eastAsia="Times New Roman" w:hAnsi="Arial" w:cs="Times New Roman"/>
      <w:snapToGrid w:val="0"/>
      <w:color w:val="000000"/>
      <w:sz w:val="20"/>
      <w:szCs w:val="20"/>
      <w:lang w:val="en-GB"/>
    </w:rPr>
  </w:style>
  <w:style w:type="character" w:customStyle="1" w:styleId="TableBody-LeftCharChar">
    <w:name w:val="Table Body - Left Char Char"/>
    <w:link w:val="TableBody-LeftChar"/>
    <w:rsid w:val="002F226B"/>
    <w:rPr>
      <w:rFonts w:ascii="Arial" w:eastAsia="Times New Roman" w:hAnsi="Arial" w:cs="Times New Roman"/>
      <w:snapToGrid w:val="0"/>
      <w:color w:val="000000"/>
      <w:sz w:val="20"/>
      <w:szCs w:val="20"/>
      <w:lang w:val="en-GB"/>
    </w:rPr>
  </w:style>
  <w:style w:type="paragraph" w:customStyle="1" w:styleId="body">
    <w:name w:val="body"/>
    <w:basedOn w:val="Normal"/>
    <w:rsid w:val="002F226B"/>
    <w:pPr>
      <w:spacing w:before="120" w:after="120" w:line="240" w:lineRule="auto"/>
    </w:pPr>
    <w:rPr>
      <w:rFonts w:ascii="Souvenir" w:eastAsia="Arial Unicode MS" w:hAnsi="Souvenir" w:cs="Arial Unicode MS"/>
      <w:color w:val="000000"/>
      <w:sz w:val="20"/>
      <w:szCs w:val="20"/>
    </w:rPr>
  </w:style>
  <w:style w:type="paragraph" w:customStyle="1" w:styleId="table-head">
    <w:name w:val="table-head"/>
    <w:basedOn w:val="Normal"/>
    <w:rsid w:val="002F226B"/>
    <w:pPr>
      <w:spacing w:before="120" w:after="120" w:line="240" w:lineRule="auto"/>
      <w:jc w:val="center"/>
    </w:pPr>
    <w:rPr>
      <w:rFonts w:ascii="Helvetica" w:eastAsia="Arial Unicode MS" w:hAnsi="Helvetica" w:cs="Times New Roman"/>
      <w:b/>
      <w:bCs/>
      <w:sz w:val="18"/>
      <w:szCs w:val="18"/>
    </w:rPr>
  </w:style>
  <w:style w:type="paragraph" w:customStyle="1" w:styleId="table-text">
    <w:name w:val="table-text"/>
    <w:basedOn w:val="Normal"/>
    <w:rsid w:val="002F226B"/>
    <w:pPr>
      <w:spacing w:before="80" w:after="80" w:line="240" w:lineRule="auto"/>
      <w:jc w:val="center"/>
    </w:pPr>
    <w:rPr>
      <w:rFonts w:ascii="Helvetica" w:eastAsia="Arial Unicode MS" w:hAnsi="Helvetica" w:cs="Helvetica"/>
      <w:color w:val="000000"/>
      <w:sz w:val="16"/>
      <w:szCs w:val="16"/>
    </w:rPr>
  </w:style>
  <w:style w:type="paragraph" w:customStyle="1" w:styleId="table-text-left">
    <w:name w:val="table-text-left"/>
    <w:basedOn w:val="Normal"/>
    <w:rsid w:val="002F226B"/>
    <w:pPr>
      <w:spacing w:before="80" w:after="80" w:line="240" w:lineRule="auto"/>
    </w:pPr>
    <w:rPr>
      <w:rFonts w:ascii="Helvetica" w:eastAsia="Arial Unicode MS" w:hAnsi="Helvetica" w:cs="Helvetica"/>
      <w:color w:val="000000"/>
      <w:sz w:val="16"/>
      <w:szCs w:val="16"/>
    </w:rPr>
  </w:style>
  <w:style w:type="table" w:styleId="MediumGrid3-Accent1">
    <w:name w:val="Medium Grid 3 Accent 1"/>
    <w:basedOn w:val="TableNormal"/>
    <w:uiPriority w:val="69"/>
    <w:rsid w:val="00C438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4">
    <w:name w:val="toc 4"/>
    <w:basedOn w:val="Normal"/>
    <w:next w:val="Normal"/>
    <w:autoRedefine/>
    <w:uiPriority w:val="39"/>
    <w:unhideWhenUsed/>
    <w:rsid w:val="00C11A2D"/>
    <w:pPr>
      <w:spacing w:after="100"/>
      <w:ind w:left="660"/>
    </w:pPr>
  </w:style>
  <w:style w:type="paragraph" w:styleId="TOC5">
    <w:name w:val="toc 5"/>
    <w:basedOn w:val="Normal"/>
    <w:next w:val="Normal"/>
    <w:autoRedefine/>
    <w:uiPriority w:val="39"/>
    <w:unhideWhenUsed/>
    <w:rsid w:val="00C11A2D"/>
    <w:pPr>
      <w:spacing w:after="100"/>
      <w:ind w:left="880"/>
    </w:pPr>
  </w:style>
  <w:style w:type="paragraph" w:styleId="TOC6">
    <w:name w:val="toc 6"/>
    <w:basedOn w:val="Normal"/>
    <w:next w:val="Normal"/>
    <w:autoRedefine/>
    <w:uiPriority w:val="39"/>
    <w:unhideWhenUsed/>
    <w:rsid w:val="00C11A2D"/>
    <w:pPr>
      <w:spacing w:after="100"/>
      <w:ind w:left="1100"/>
    </w:pPr>
    <w:rPr>
      <w:lang w:val="en-IN" w:eastAsia="en-IN"/>
    </w:rPr>
  </w:style>
  <w:style w:type="paragraph" w:styleId="TOC7">
    <w:name w:val="toc 7"/>
    <w:basedOn w:val="Normal"/>
    <w:next w:val="Normal"/>
    <w:autoRedefine/>
    <w:uiPriority w:val="39"/>
    <w:unhideWhenUsed/>
    <w:rsid w:val="00C11A2D"/>
    <w:pPr>
      <w:spacing w:after="100"/>
      <w:ind w:left="1320"/>
    </w:pPr>
    <w:rPr>
      <w:lang w:val="en-IN" w:eastAsia="en-IN"/>
    </w:rPr>
  </w:style>
  <w:style w:type="paragraph" w:styleId="TOC8">
    <w:name w:val="toc 8"/>
    <w:basedOn w:val="Normal"/>
    <w:next w:val="Normal"/>
    <w:autoRedefine/>
    <w:uiPriority w:val="39"/>
    <w:unhideWhenUsed/>
    <w:rsid w:val="00C11A2D"/>
    <w:pPr>
      <w:spacing w:after="100"/>
      <w:ind w:left="1540"/>
    </w:pPr>
    <w:rPr>
      <w:lang w:val="en-IN" w:eastAsia="en-IN"/>
    </w:rPr>
  </w:style>
  <w:style w:type="paragraph" w:styleId="TOC9">
    <w:name w:val="toc 9"/>
    <w:basedOn w:val="Normal"/>
    <w:next w:val="Normal"/>
    <w:autoRedefine/>
    <w:uiPriority w:val="39"/>
    <w:unhideWhenUsed/>
    <w:rsid w:val="00C11A2D"/>
    <w:pPr>
      <w:spacing w:after="100"/>
      <w:ind w:left="1760"/>
    </w:pPr>
    <w:rPr>
      <w:lang w:val="en-IN" w:eastAsia="en-IN"/>
    </w:rPr>
  </w:style>
  <w:style w:type="paragraph" w:customStyle="1" w:styleId="Default">
    <w:name w:val="Default"/>
    <w:rsid w:val="002A7CA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06805">
      <w:bodyDiv w:val="1"/>
      <w:marLeft w:val="0"/>
      <w:marRight w:val="0"/>
      <w:marTop w:val="0"/>
      <w:marBottom w:val="0"/>
      <w:divBdr>
        <w:top w:val="none" w:sz="0" w:space="0" w:color="auto"/>
        <w:left w:val="none" w:sz="0" w:space="0" w:color="auto"/>
        <w:bottom w:val="none" w:sz="0" w:space="0" w:color="auto"/>
        <w:right w:val="none" w:sz="0" w:space="0" w:color="auto"/>
      </w:divBdr>
    </w:div>
    <w:div w:id="364015851">
      <w:bodyDiv w:val="1"/>
      <w:marLeft w:val="0"/>
      <w:marRight w:val="0"/>
      <w:marTop w:val="0"/>
      <w:marBottom w:val="0"/>
      <w:divBdr>
        <w:top w:val="none" w:sz="0" w:space="0" w:color="auto"/>
        <w:left w:val="none" w:sz="0" w:space="0" w:color="auto"/>
        <w:bottom w:val="none" w:sz="0" w:space="0" w:color="auto"/>
        <w:right w:val="none" w:sz="0" w:space="0" w:color="auto"/>
      </w:divBdr>
    </w:div>
    <w:div w:id="1329822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0BC08-7D26-463D-9B92-BD2E863DE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13</Pages>
  <Words>994</Words>
  <Characters>567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amsung IP for EOS 3B</vt:lpstr>
    </vt:vector>
  </TitlesOfParts>
  <Company>QuickLogic Software (india) Pvt. Ltd.</Company>
  <LinksUpToDate>false</LinksUpToDate>
  <CharactersWithSpaces>6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sung IP for EOS 3B</dc:title>
  <dc:creator>Glen Gomes</dc:creator>
  <cp:lastModifiedBy>Randy Oyadomari</cp:lastModifiedBy>
  <cp:revision>7</cp:revision>
  <cp:lastPrinted>2017-06-12T08:06:00Z</cp:lastPrinted>
  <dcterms:created xsi:type="dcterms:W3CDTF">2019-10-03T14:41:00Z</dcterms:created>
  <dcterms:modified xsi:type="dcterms:W3CDTF">2020-08-21T22:24:00Z</dcterms:modified>
</cp:coreProperties>
</file>